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563E699" w14:textId="1B60C238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1A3D77">
        <w:rPr>
          <w:rFonts w:cs="Arial"/>
          <w:b/>
          <w:bCs/>
          <w:sz w:val="24"/>
          <w:szCs w:val="24"/>
        </w:rPr>
        <w:t>4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7C1476" w:rsidRPr="007C1476">
        <w:rPr>
          <w:b/>
          <w:noProof/>
          <w:sz w:val="28"/>
        </w:rPr>
        <w:t>R3-21</w:t>
      </w:r>
      <w:r w:rsidR="007A6ADB">
        <w:rPr>
          <w:b/>
          <w:noProof/>
          <w:sz w:val="28"/>
        </w:rPr>
        <w:t>xxxx</w:t>
      </w:r>
    </w:p>
    <w:p w14:paraId="7CB45193" w14:textId="26A46AD0" w:rsidR="001E41F3" w:rsidRDefault="006120FB" w:rsidP="00CC0A7D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 w:rsidR="001A3D77" w:rsidRPr="001A3D77">
        <w:rPr>
          <w:rFonts w:cs="Arial"/>
          <w:b/>
          <w:bCs/>
          <w:sz w:val="24"/>
          <w:szCs w:val="24"/>
        </w:rPr>
        <w:t xml:space="preserve">1-11 Nov </w:t>
      </w:r>
      <w:r w:rsidRPr="006120FB">
        <w:rPr>
          <w:rFonts w:cs="Arial"/>
          <w:b/>
          <w:bCs/>
          <w:sz w:val="24"/>
          <w:szCs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C8807A" w:rsidR="001E41F3" w:rsidRPr="00410371" w:rsidRDefault="00BF39E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2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88F7FE8" w:rsidR="001E41F3" w:rsidRPr="00410371" w:rsidRDefault="007A6AD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xxxx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D00E2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1179D8A" w:rsidR="001E41F3" w:rsidRPr="00410371" w:rsidRDefault="00BF39E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7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2037626" w:rsidR="00F25D98" w:rsidRDefault="00BF39E7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3509287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 w:rsidRPr="00BF39E7">
              <w:rPr>
                <w:noProof/>
              </w:rPr>
              <w:t xml:space="preserve">CSI-RS configuration request </w:t>
            </w:r>
            <w:bookmarkStart w:id="1" w:name="OLE_LINK1"/>
            <w:bookmarkStart w:id="2" w:name="OLE_LINK2"/>
            <w:r w:rsidR="002E0490">
              <w:rPr>
                <w:noProof/>
              </w:rPr>
              <w:t xml:space="preserve">Indicator </w:t>
            </w:r>
            <w:r w:rsidRPr="00BF39E7">
              <w:rPr>
                <w:noProof/>
              </w:rPr>
              <w:t>[CSIRS</w:t>
            </w:r>
            <w:r w:rsidR="00E959F6">
              <w:rPr>
                <w:noProof/>
              </w:rPr>
              <w:t>-</w:t>
            </w:r>
            <w:r w:rsidRPr="00BF39E7">
              <w:rPr>
                <w:noProof/>
              </w:rPr>
              <w:t>Req]</w:t>
            </w:r>
            <w:bookmarkEnd w:id="1"/>
            <w:bookmarkEnd w:id="2"/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F8A6FB6" w:rsidR="001E41F3" w:rsidRDefault="009A5E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7A6ADB">
              <w:rPr>
                <w:noProof/>
              </w:rPr>
              <w:t>, China telecom, Huawei, ZTE, 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576560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B42A509" w:rsidR="001E41F3" w:rsidRDefault="00673C07" w:rsidP="001A3D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</w:t>
            </w:r>
            <w:r w:rsidR="001A3D77">
              <w:rPr>
                <w:noProof/>
              </w:rPr>
              <w:t>11</w:t>
            </w:r>
            <w:r>
              <w:rPr>
                <w:noProof/>
              </w:rPr>
              <w:t>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8734006" w:rsidR="001E41F3" w:rsidRDefault="00B40EE2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9EF57E6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2C6D026" w:rsidR="001E41F3" w:rsidRDefault="00A113D9" w:rsidP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</w:t>
            </w:r>
            <w:r>
              <w:rPr>
                <w:rFonts w:hint="eastAsia"/>
                <w:noProof/>
              </w:rPr>
              <w:t xml:space="preserve">t </w:t>
            </w:r>
            <w:r>
              <w:rPr>
                <w:noProof/>
              </w:rPr>
              <w:t>is benific</w:t>
            </w:r>
            <w:r w:rsidR="002E0490">
              <w:rPr>
                <w:noProof/>
              </w:rPr>
              <w:t>i</w:t>
            </w:r>
            <w:r>
              <w:rPr>
                <w:noProof/>
              </w:rPr>
              <w:t>al for a node to request CSI-RS configurations for certain cells served by neighbour gNBs in Xn setup and NG-RAN node configuration update procedures.</w:t>
            </w:r>
            <w:r w:rsidR="00E959F6">
              <w:t xml:space="preserve"> </w:t>
            </w:r>
            <w:proofErr w:type="gramStart"/>
            <w:r w:rsidR="00E959F6">
              <w:t>In order to</w:t>
            </w:r>
            <w:proofErr w:type="gramEnd"/>
            <w:r w:rsidR="00E959F6">
              <w:t xml:space="preserve"> </w:t>
            </w:r>
            <w:r w:rsidR="00E959F6" w:rsidRPr="000C7F5E">
              <w:t>avoid sending CSI-RS information to nodes that will not need this information</w:t>
            </w:r>
            <w:r w:rsidR="00E959F6">
              <w:t>, a requested indicator is proposed to be added in the request messag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113D9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BF62890" w:rsidR="001E41F3" w:rsidRDefault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Add the </w:t>
            </w:r>
            <w:r w:rsidR="00E959F6" w:rsidRPr="00E959F6">
              <w:rPr>
                <w:i/>
                <w:iCs/>
                <w:noProof/>
              </w:rPr>
              <w:t>Enhanced Cell Assistance Information NR</w:t>
            </w:r>
            <w:r w:rsidR="00E959F6" w:rsidRPr="00E959F6">
              <w:rPr>
                <w:noProof/>
              </w:rPr>
              <w:t xml:space="preserve"> </w:t>
            </w:r>
            <w:r>
              <w:rPr>
                <w:rFonts w:hint="eastAsia"/>
                <w:noProof/>
              </w:rPr>
              <w:t>IE in Xn Setup request and NG-RAN node configuration update request messag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3" w:name="_Hlk82874663"/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EEF780F" w:rsidR="001E41F3" w:rsidRDefault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Redundant CSI-RS configuration</w:t>
            </w:r>
            <w:r>
              <w:rPr>
                <w:noProof/>
              </w:rPr>
              <w:t>s that are useless may be transferred to neighour node.</w:t>
            </w:r>
          </w:p>
        </w:tc>
      </w:tr>
      <w:bookmarkEnd w:id="3"/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5663FC4" w:rsidR="001E41F3" w:rsidRDefault="00A113D9" w:rsidP="00A113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4.1.1, 8.4.2.1, 9.1.3.1, 9.1.3.4</w:t>
            </w:r>
            <w:r w:rsidR="0036133D">
              <w:rPr>
                <w:noProof/>
                <w:lang w:eastAsia="zh-CN"/>
              </w:rPr>
              <w:t>,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7A6ADB">
              <w:rPr>
                <w:noProof/>
                <w:lang w:eastAsia="zh-CN"/>
              </w:rPr>
              <w:t xml:space="preserve">9.2.2.x, </w:t>
            </w:r>
            <w:r>
              <w:rPr>
                <w:noProof/>
                <w:lang w:eastAsia="zh-CN"/>
              </w:rPr>
              <w:t>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46E790E6" w:rsidR="001E41F3" w:rsidRDefault="003613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043423B" w:rsidR="001E41F3" w:rsidRDefault="0036133D" w:rsidP="0036133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23</w:t>
            </w:r>
            <w:r w:rsidR="00145D43">
              <w:rPr>
                <w:noProof/>
              </w:rPr>
              <w:t xml:space="preserve"> CR </w:t>
            </w:r>
            <w:r w:rsidR="007A6ADB">
              <w:rPr>
                <w:noProof/>
              </w:rPr>
              <w:t>xxx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218D6E7" w:rsidR="001E41F3" w:rsidRDefault="00E959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F94AE2" w:rsidR="001E41F3" w:rsidRDefault="00E959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9C46F0F" w:rsidR="001E41F3" w:rsidRDefault="009D332F" w:rsidP="009D332F">
      <w:pPr>
        <w:jc w:val="center"/>
        <w:rPr>
          <w:noProof/>
          <w:lang w:eastAsia="zh-CN"/>
        </w:rPr>
      </w:pPr>
      <w:bookmarkStart w:id="4" w:name="OLE_LINK64"/>
      <w:bookmarkStart w:id="5" w:name="OLE_LINK65"/>
      <w:r w:rsidRPr="009D332F">
        <w:rPr>
          <w:noProof/>
          <w:highlight w:val="yellow"/>
          <w:lang w:eastAsia="zh-CN"/>
        </w:rPr>
        <w:lastRenderedPageBreak/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Changes Start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74BAD552" w14:textId="77777777" w:rsidR="00B84F3F" w:rsidRPr="00FD0425" w:rsidRDefault="00B84F3F" w:rsidP="00B84F3F">
      <w:pPr>
        <w:pStyle w:val="Heading3"/>
      </w:pPr>
      <w:bookmarkStart w:id="6" w:name="_Toc20955146"/>
      <w:bookmarkStart w:id="7" w:name="_Toc29991341"/>
      <w:bookmarkStart w:id="8" w:name="_Toc36555741"/>
      <w:bookmarkStart w:id="9" w:name="_Toc44497419"/>
      <w:bookmarkStart w:id="10" w:name="_Toc45107807"/>
      <w:bookmarkStart w:id="11" w:name="_Toc45901427"/>
      <w:bookmarkStart w:id="12" w:name="_Toc51850506"/>
      <w:bookmarkStart w:id="13" w:name="_Toc56693509"/>
      <w:bookmarkStart w:id="14" w:name="_Toc64447052"/>
      <w:bookmarkStart w:id="15" w:name="_Toc66286546"/>
      <w:bookmarkStart w:id="16" w:name="_Toc74151241"/>
      <w:bookmarkStart w:id="17" w:name="_Hlk87353828"/>
      <w:bookmarkEnd w:id="4"/>
      <w:bookmarkEnd w:id="5"/>
      <w:r w:rsidRPr="00FD0425">
        <w:t>8.4.1</w:t>
      </w:r>
      <w:r w:rsidRPr="00FD0425">
        <w:tab/>
      </w:r>
      <w:proofErr w:type="spellStart"/>
      <w:r w:rsidRPr="00FD0425">
        <w:t>Xn</w:t>
      </w:r>
      <w:proofErr w:type="spellEnd"/>
      <w:r w:rsidRPr="00FD0425">
        <w:t xml:space="preserve"> Setup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3E969470" w14:textId="77777777" w:rsidR="00B84F3F" w:rsidRPr="00FD0425" w:rsidRDefault="00B84F3F" w:rsidP="00B84F3F">
      <w:pPr>
        <w:pStyle w:val="Heading4"/>
      </w:pPr>
      <w:bookmarkStart w:id="18" w:name="_Toc20955147"/>
      <w:bookmarkStart w:id="19" w:name="_Toc29991342"/>
      <w:bookmarkStart w:id="20" w:name="_Toc36555742"/>
      <w:bookmarkStart w:id="21" w:name="_Toc44497420"/>
      <w:bookmarkStart w:id="22" w:name="_Toc45107808"/>
      <w:bookmarkStart w:id="23" w:name="_Toc45901428"/>
      <w:bookmarkStart w:id="24" w:name="_Toc51850507"/>
      <w:bookmarkStart w:id="25" w:name="_Toc56693510"/>
      <w:bookmarkStart w:id="26" w:name="_Toc64447053"/>
      <w:bookmarkStart w:id="27" w:name="_Toc66286547"/>
      <w:bookmarkStart w:id="28" w:name="_Toc74151242"/>
      <w:r w:rsidRPr="00FD0425">
        <w:t>8.4.1.1</w:t>
      </w:r>
      <w:r w:rsidRPr="00FD0425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31C96B06" w14:textId="77777777" w:rsidR="00B84F3F" w:rsidRPr="00FD0425" w:rsidRDefault="00B84F3F" w:rsidP="00B84F3F">
      <w:r w:rsidRPr="00FD0425">
        <w:t xml:space="preserve">The purpose of the </w:t>
      </w:r>
      <w:proofErr w:type="spellStart"/>
      <w:r w:rsidRPr="00FD0425">
        <w:t>Xn</w:t>
      </w:r>
      <w:proofErr w:type="spellEnd"/>
      <w:r w:rsidRPr="00FD0425">
        <w:t xml:space="preserve"> Setup procedure is to exchange </w:t>
      </w:r>
      <w:proofErr w:type="gramStart"/>
      <w:r w:rsidRPr="00FD0425">
        <w:t>application level</w:t>
      </w:r>
      <w:proofErr w:type="gramEnd"/>
      <w:r w:rsidRPr="00FD0425">
        <w:t xml:space="preserve">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 xml:space="preserve">-C interface. </w:t>
      </w:r>
    </w:p>
    <w:p w14:paraId="171B92F5" w14:textId="77777777" w:rsidR="00B84F3F" w:rsidRPr="00FD0425" w:rsidRDefault="00B84F3F" w:rsidP="00B84F3F">
      <w:pPr>
        <w:pStyle w:val="NO"/>
        <w:rPr>
          <w:rFonts w:eastAsia="Yu Mincho"/>
        </w:rPr>
      </w:pPr>
      <w:r w:rsidRPr="00FD0425">
        <w:rPr>
          <w:rFonts w:eastAsia="Yu Mincho"/>
        </w:rPr>
        <w:t>NOTE</w:t>
      </w:r>
      <w:r>
        <w:rPr>
          <w:rFonts w:eastAsia="Yu Mincho"/>
        </w:rPr>
        <w:t xml:space="preserve"> 1</w:t>
      </w:r>
      <w:r w:rsidRPr="00FD0425">
        <w:rPr>
          <w:rFonts w:eastAsia="Yu Mincho"/>
        </w:rPr>
        <w:t>:</w:t>
      </w:r>
      <w:r w:rsidRPr="00FD0425">
        <w:rPr>
          <w:rFonts w:eastAsia="Yu Mincho"/>
        </w:rPr>
        <w:tab/>
        <w:t xml:space="preserve">If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signalling transport is shared among multipl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s, on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 is issued per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 to be setup, </w:t>
      </w:r>
      <w:proofErr w:type="gramStart"/>
      <w:r w:rsidRPr="00FD0425">
        <w:rPr>
          <w:rFonts w:eastAsia="Yu Mincho"/>
        </w:rPr>
        <w:t>i.e.</w:t>
      </w:r>
      <w:proofErr w:type="gramEnd"/>
      <w:r w:rsidRPr="00FD0425">
        <w:rPr>
          <w:rFonts w:eastAsia="Yu Mincho"/>
        </w:rPr>
        <w:t xml:space="preserve"> several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s may be issued via the same TNL association after that TNL association has become operational. </w:t>
      </w:r>
    </w:p>
    <w:p w14:paraId="17E18950" w14:textId="77777777" w:rsidR="00B84F3F" w:rsidRDefault="00B84F3F" w:rsidP="00B84F3F">
      <w:pPr>
        <w:pStyle w:val="NO"/>
        <w:rPr>
          <w:rFonts w:eastAsia="Yu Mincho"/>
        </w:rPr>
      </w:pPr>
      <w:r>
        <w:rPr>
          <w:rFonts w:eastAsia="Yu Mincho"/>
        </w:rPr>
        <w:t>NOTE 2:</w:t>
      </w:r>
      <w:r>
        <w:rPr>
          <w:rFonts w:eastAsia="Yu Mincho"/>
        </w:rPr>
        <w:tab/>
        <w:t xml:space="preserve">Exchange of </w:t>
      </w:r>
      <w:proofErr w:type="gramStart"/>
      <w:r>
        <w:rPr>
          <w:rFonts w:eastAsia="Yu Mincho"/>
        </w:rPr>
        <w:t>application level</w:t>
      </w:r>
      <w:proofErr w:type="gramEnd"/>
      <w:r>
        <w:rPr>
          <w:rFonts w:eastAsia="Yu Mincho"/>
        </w:rPr>
        <w:t xml:space="preserve"> configuration data also applies between </w:t>
      </w:r>
      <w:r>
        <w:rPr>
          <w:rFonts w:eastAsia="SimSun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425D8067" w14:textId="77777777" w:rsidR="00B84F3F" w:rsidRPr="00FD0425" w:rsidRDefault="00B84F3F" w:rsidP="00B84F3F">
      <w:r w:rsidRPr="00FD0425">
        <w:t xml:space="preserve">The procedure uses </w:t>
      </w:r>
      <w:proofErr w:type="gramStart"/>
      <w:r w:rsidRPr="00FD0425">
        <w:rPr>
          <w:rFonts w:eastAsia="SimSun"/>
          <w:lang w:eastAsia="zh-CN"/>
        </w:rPr>
        <w:t>non UE</w:t>
      </w:r>
      <w:proofErr w:type="gramEnd"/>
      <w:r w:rsidRPr="00FD0425">
        <w:rPr>
          <w:rFonts w:eastAsia="SimSun"/>
          <w:lang w:eastAsia="zh-CN"/>
        </w:rPr>
        <w:t>-associated signalling</w:t>
      </w:r>
      <w:r w:rsidRPr="00FD0425">
        <w:t>.</w:t>
      </w:r>
    </w:p>
    <w:p w14:paraId="1813CE0E" w14:textId="77777777" w:rsidR="00B84F3F" w:rsidRPr="00FD0425" w:rsidRDefault="00B84F3F" w:rsidP="00B84F3F">
      <w:pPr>
        <w:pStyle w:val="Heading4"/>
      </w:pPr>
      <w:bookmarkStart w:id="29" w:name="_Toc20955148"/>
      <w:bookmarkStart w:id="30" w:name="_Toc29991343"/>
      <w:bookmarkStart w:id="31" w:name="_Toc36555743"/>
      <w:bookmarkStart w:id="32" w:name="_Toc44497421"/>
      <w:bookmarkStart w:id="33" w:name="_Toc45107809"/>
      <w:bookmarkStart w:id="34" w:name="_Toc45901429"/>
      <w:bookmarkStart w:id="35" w:name="_Toc51850508"/>
      <w:bookmarkStart w:id="36" w:name="_Toc56693511"/>
      <w:bookmarkStart w:id="37" w:name="_Toc64447054"/>
      <w:bookmarkStart w:id="38" w:name="_Toc66286548"/>
      <w:bookmarkStart w:id="39" w:name="_Toc74151243"/>
      <w:r w:rsidRPr="00FD0425">
        <w:t>8.4.1.2</w:t>
      </w:r>
      <w:r w:rsidRPr="00FD0425">
        <w:tab/>
        <w:t>Successful Operation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4AD4B25F" w14:textId="77777777" w:rsidR="00B84F3F" w:rsidRPr="00FD0425" w:rsidRDefault="00B84F3F" w:rsidP="00B84F3F">
      <w:pPr>
        <w:pStyle w:val="TH"/>
      </w:pPr>
      <w:r w:rsidRPr="00FD0425">
        <w:object w:dxaOrig="7170" w:dyaOrig="2295" w14:anchorId="62230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358.65pt;height:114.8pt" o:ole="">
            <v:imagedata r:id="rId13" o:title=""/>
          </v:shape>
          <o:OLEObject Type="Embed" ProgID="Visio.Drawing.11" ShapeID="_x0000_i1043" DrawAspect="Content" ObjectID="_1697987833" r:id="rId14"/>
        </w:object>
      </w:r>
    </w:p>
    <w:p w14:paraId="5CCBC4B2" w14:textId="77777777" w:rsidR="00B84F3F" w:rsidRPr="00FD0425" w:rsidRDefault="00B84F3F" w:rsidP="00B84F3F">
      <w:pPr>
        <w:pStyle w:val="TF"/>
        <w:rPr>
          <w:rFonts w:eastAsia="SimSun"/>
        </w:rPr>
      </w:pPr>
      <w:r w:rsidRPr="00FD0425">
        <w:t xml:space="preserve">Figure 8.4.1.2: </w:t>
      </w:r>
      <w:proofErr w:type="spellStart"/>
      <w:r w:rsidRPr="00FD0425">
        <w:t>Xn</w:t>
      </w:r>
      <w:proofErr w:type="spellEnd"/>
      <w:r w:rsidRPr="00FD0425">
        <w:t xml:space="preserve"> Setup, successful operation</w:t>
      </w:r>
    </w:p>
    <w:p w14:paraId="1045C6DF" w14:textId="77777777" w:rsidR="00B84F3F" w:rsidRPr="00FD0425" w:rsidRDefault="00B84F3F" w:rsidP="00B84F3F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XN SETUP REQUEST message to the candidate NG-RAN node</w:t>
      </w:r>
      <w:r w:rsidRPr="00FD0425">
        <w:rPr>
          <w:vertAlign w:val="subscript"/>
        </w:rPr>
        <w:t>2</w:t>
      </w:r>
      <w:r w:rsidRPr="00FD0425">
        <w:t>. The candidate NG-RAN node</w:t>
      </w:r>
      <w:r w:rsidRPr="00FD0425">
        <w:rPr>
          <w:vertAlign w:val="subscript"/>
        </w:rPr>
        <w:t>2</w:t>
      </w:r>
      <w:r w:rsidRPr="00FD0425">
        <w:t xml:space="preserve"> replies with the XN SETUP RESPONSE message.</w:t>
      </w:r>
    </w:p>
    <w:p w14:paraId="5FEB0332" w14:textId="77777777" w:rsidR="00B84F3F" w:rsidRPr="00FD0425" w:rsidRDefault="00B84F3F" w:rsidP="00B84F3F">
      <w:r w:rsidRPr="00FD0425">
        <w:t xml:space="preserve">The </w:t>
      </w:r>
      <w:r w:rsidRPr="00FD0425">
        <w:rPr>
          <w:i/>
        </w:rPr>
        <w:t>AMF Region Information</w:t>
      </w:r>
      <w:r w:rsidRPr="00FD0425">
        <w:t xml:space="preserve"> IE in the XN SETUP REQUEST message shall contain a complete list of Global AMF Region IDs to which the NG-RAN node</w:t>
      </w:r>
      <w:r w:rsidRPr="00FD0425">
        <w:rPr>
          <w:vertAlign w:val="subscript"/>
        </w:rPr>
        <w:t>1</w:t>
      </w:r>
      <w:r w:rsidRPr="00FD0425">
        <w:t xml:space="preserve"> belongs. The </w:t>
      </w:r>
      <w:r w:rsidRPr="00FD0425">
        <w:rPr>
          <w:i/>
        </w:rPr>
        <w:t>AMF Region Information</w:t>
      </w:r>
      <w:r w:rsidRPr="00FD0425">
        <w:t xml:space="preserve"> IE in the XN SETUP RESPONSE message shall contain a complete list of Global AMF Region IDs to which the NG-RAN node</w:t>
      </w:r>
      <w:r w:rsidRPr="00FD0425">
        <w:rPr>
          <w:vertAlign w:val="subscript"/>
        </w:rPr>
        <w:t>2</w:t>
      </w:r>
      <w:r w:rsidRPr="00FD0425">
        <w:t xml:space="preserve"> belongs.</w:t>
      </w:r>
    </w:p>
    <w:p w14:paraId="55E6791E" w14:textId="77777777" w:rsidR="00B84F3F" w:rsidRPr="00FD0425" w:rsidRDefault="00B84F3F" w:rsidP="00B84F3F">
      <w:r w:rsidRPr="00FD0425">
        <w:t xml:space="preserve">The </w:t>
      </w:r>
      <w:r w:rsidRPr="00FD0425">
        <w:rPr>
          <w:i/>
        </w:rPr>
        <w:t>List of Served Cells NR</w:t>
      </w:r>
      <w:r w:rsidRPr="00FD0425">
        <w:t xml:space="preserve"> IE and the </w:t>
      </w:r>
      <w:r w:rsidRPr="00FD0425">
        <w:rPr>
          <w:i/>
        </w:rPr>
        <w:t>List of Served Cells E-UTRA</w:t>
      </w:r>
      <w:r w:rsidRPr="00FD0425">
        <w:t xml:space="preserve"> IE, if contained in the XN SETUP REQUEST message, shall contain a complete list of cells served by NG-RAN node</w:t>
      </w:r>
      <w:r w:rsidRPr="00FD0425">
        <w:rPr>
          <w:vertAlign w:val="subscript"/>
        </w:rPr>
        <w:t xml:space="preserve">1 </w:t>
      </w:r>
      <w:r w:rsidRPr="00FD0425">
        <w:t xml:space="preserve">or, if supported, a partial list of served cells together with the </w:t>
      </w:r>
      <w:r w:rsidRPr="00BE6FC6">
        <w:rPr>
          <w:i/>
        </w:rPr>
        <w:t>Partial List Indicator</w:t>
      </w:r>
      <w:r w:rsidRPr="00FD0425">
        <w:t xml:space="preserve"> IE. The </w:t>
      </w:r>
      <w:r w:rsidRPr="00FD0425">
        <w:rPr>
          <w:i/>
        </w:rPr>
        <w:t>List of Served Cells NR</w:t>
      </w:r>
      <w:r w:rsidRPr="00FD0425">
        <w:t xml:space="preserve"> IE and the </w:t>
      </w:r>
      <w:r w:rsidRPr="00FD0425">
        <w:rPr>
          <w:i/>
        </w:rPr>
        <w:t>List of Served Cells E-UTRA</w:t>
      </w:r>
      <w:r w:rsidRPr="00FD0425">
        <w:t xml:space="preserve"> IE, if contained in the XN SETUP RESPONSE message, shall contain a complete list of cells served by NG-RAN node</w:t>
      </w:r>
      <w:r w:rsidRPr="00FD0425">
        <w:rPr>
          <w:vertAlign w:val="subscript"/>
        </w:rPr>
        <w:t xml:space="preserve">2 </w:t>
      </w:r>
      <w:r w:rsidRPr="00FD0425">
        <w:t xml:space="preserve">or, if supported, a partial list of served cells together with the </w:t>
      </w:r>
      <w:r w:rsidRPr="00FD0425">
        <w:rPr>
          <w:i/>
        </w:rPr>
        <w:t>Partial List Indicator</w:t>
      </w:r>
      <w:r w:rsidRPr="00FD0425">
        <w:t xml:space="preserve"> IE.</w:t>
      </w:r>
    </w:p>
    <w:p w14:paraId="05C15994" w14:textId="77777777" w:rsidR="00B84F3F" w:rsidRPr="00FD0425" w:rsidRDefault="00B84F3F" w:rsidP="00B84F3F"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XN SETUP REQUEST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served cell where supplementary uplink is configured.</w:t>
      </w:r>
    </w:p>
    <w:p w14:paraId="659648E6" w14:textId="77777777" w:rsidR="00B84F3F" w:rsidRPr="00FD0425" w:rsidRDefault="00B84F3F" w:rsidP="00B84F3F"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candidate NG-RAN node</w:t>
      </w:r>
      <w:r w:rsidRPr="00FD0425">
        <w:rPr>
          <w:vertAlign w:val="subscript"/>
        </w:rPr>
        <w:t>2</w:t>
      </w:r>
      <w:r w:rsidRPr="00FD0425">
        <w:t xml:space="preserve"> shall include in the XN SETUP RESPONS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served cell where supplementary uplink is configured.</w:t>
      </w:r>
    </w:p>
    <w:p w14:paraId="517779FE" w14:textId="77777777" w:rsidR="00B84F3F" w:rsidRPr="00FD0425" w:rsidRDefault="00B84F3F" w:rsidP="00B84F3F">
      <w:r w:rsidRPr="00FD0425">
        <w:rPr>
          <w:snapToGrid w:val="0"/>
        </w:rPr>
        <w:t xml:space="preserve">If the </w:t>
      </w:r>
      <w:r w:rsidRPr="00FD0425">
        <w:t>NG-RAN node</w:t>
      </w:r>
      <w:r w:rsidRPr="00FD0425">
        <w:rPr>
          <w:vertAlign w:val="subscript"/>
        </w:rPr>
        <w:t>1</w:t>
      </w:r>
      <w:r w:rsidRPr="00FD0425">
        <w:rPr>
          <w:snapToGrid w:val="0"/>
        </w:rPr>
        <w:t xml:space="preserve"> is an ng-</w:t>
      </w:r>
      <w:proofErr w:type="spellStart"/>
      <w:r w:rsidRPr="00FD0425">
        <w:rPr>
          <w:snapToGrid w:val="0"/>
        </w:rPr>
        <w:t>eNB</w:t>
      </w:r>
      <w:proofErr w:type="spellEnd"/>
      <w:r w:rsidRPr="00FD0425">
        <w:rPr>
          <w:snapToGrid w:val="0"/>
        </w:rPr>
        <w:t xml:space="preserve">, it may include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 into the XN SETUP REQUEST. If the XN SETUP REQUEST sent by an ng-</w:t>
      </w:r>
      <w:proofErr w:type="spellStart"/>
      <w:r w:rsidRPr="00FD0425">
        <w:rPr>
          <w:snapToGrid w:val="0"/>
        </w:rPr>
        <w:t>eNB</w:t>
      </w:r>
      <w:proofErr w:type="spellEnd"/>
      <w:r w:rsidRPr="00FD0425">
        <w:rPr>
          <w:snapToGrid w:val="0"/>
        </w:rPr>
        <w:t xml:space="preserve"> contains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, the receiving gNB </w:t>
      </w:r>
      <w:r w:rsidRPr="00FD0425">
        <w:t>should take this into account for cell-level resource coordination with the ng-</w:t>
      </w:r>
      <w:proofErr w:type="spellStart"/>
      <w:r w:rsidRPr="00FD0425">
        <w:t>eNB</w:t>
      </w:r>
      <w:proofErr w:type="spellEnd"/>
      <w:r w:rsidRPr="00FD0425">
        <w:rPr>
          <w:snapToGrid w:val="0"/>
        </w:rPr>
        <w:t xml:space="preserve">. </w:t>
      </w:r>
      <w:r w:rsidRPr="00FD0425">
        <w:t xml:space="preserve">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</w:t>
      </w:r>
      <w:proofErr w:type="spellStart"/>
      <w:r w:rsidRPr="00FD0425">
        <w:t>eNB</w:t>
      </w:r>
      <w:proofErr w:type="spellEnd"/>
      <w:r w:rsidRPr="00FD0425">
        <w:t>.</w:t>
      </w:r>
    </w:p>
    <w:p w14:paraId="6F8FE853" w14:textId="77777777" w:rsidR="00B84F3F" w:rsidRPr="00FD0425" w:rsidRDefault="00B84F3F" w:rsidP="00B84F3F">
      <w:pPr>
        <w:rPr>
          <w:snapToGrid w:val="0"/>
        </w:rPr>
      </w:pPr>
      <w:r w:rsidRPr="00FD0425">
        <w:t xml:space="preserve">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, as well as in the non-control region of the MBSFN subframes </w:t>
      </w:r>
      <w:proofErr w:type="gramStart"/>
      <w:r w:rsidRPr="00FD0425">
        <w:rPr>
          <w:snapToGrid w:val="0"/>
        </w:rPr>
        <w:t>i.e.</w:t>
      </w:r>
      <w:proofErr w:type="gramEnd"/>
      <w:r w:rsidRPr="00FD0425">
        <w:rPr>
          <w:snapToGrid w:val="0"/>
        </w:rPr>
        <w:t xml:space="preserve"> it is valid </w:t>
      </w:r>
      <w:r w:rsidRPr="00FD0425">
        <w:rPr>
          <w:snapToGrid w:val="0"/>
        </w:rPr>
        <w:lastRenderedPageBreak/>
        <w:t xml:space="preserve">only in the 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7ED0BD4C" w14:textId="77777777" w:rsidR="00B84F3F" w:rsidRPr="00FD0425" w:rsidRDefault="00B84F3F" w:rsidP="00B84F3F">
      <w:bookmarkStart w:id="40" w:name="_Hlk8867592"/>
      <w:r w:rsidRPr="00FD0425">
        <w:t xml:space="preserve">In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XN SETUP REQUEST message and the XN SETUP RESPONS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  <w:bookmarkEnd w:id="40"/>
    </w:p>
    <w:p w14:paraId="28FB0446" w14:textId="77777777" w:rsidR="00B84F3F" w:rsidRPr="00FD0425" w:rsidRDefault="00B84F3F" w:rsidP="00B84F3F">
      <w:pPr>
        <w:rPr>
          <w:rFonts w:eastAsia="SimSun"/>
          <w:snapToGrid w:val="0"/>
          <w:lang w:val="en-US"/>
        </w:rPr>
      </w:pPr>
      <w:r w:rsidRPr="00FD0425">
        <w:rPr>
          <w:rFonts w:eastAsia="Malgun Gothic"/>
          <w:snapToGrid w:val="0"/>
        </w:rPr>
        <w:t xml:space="preserve">If the </w:t>
      </w:r>
      <w:r w:rsidRPr="00FD0425">
        <w:rPr>
          <w:rFonts w:eastAsia="Malgun Gothic"/>
          <w:i/>
          <w:snapToGrid w:val="0"/>
        </w:rPr>
        <w:t>Intended TDD DL-UL Configuration NR</w:t>
      </w:r>
      <w:r w:rsidRPr="00FD0425">
        <w:rPr>
          <w:rFonts w:eastAsia="Malgun Gothic"/>
          <w:snapToGrid w:val="0"/>
        </w:rPr>
        <w:t xml:space="preserve"> IE is included in the XN SETUP REQUEST or XN SETUP RESPONSE message, the receiving NG-RAN node should take this information into account for cross-link interference management </w:t>
      </w:r>
      <w:r>
        <w:rPr>
          <w:rFonts w:eastAsia="Malgun Gothic"/>
          <w:snapToGrid w:val="0"/>
        </w:rPr>
        <w:t>and/or NR-DC power coordination</w:t>
      </w:r>
      <w:r w:rsidRPr="00FD0425">
        <w:rPr>
          <w:rFonts w:eastAsia="Malgun Gothic"/>
          <w:snapToGrid w:val="0"/>
        </w:rPr>
        <w:t xml:space="preserve"> with the sending NG-RAN node. </w:t>
      </w:r>
      <w:r w:rsidRPr="00FD0425">
        <w:rPr>
          <w:rFonts w:eastAsia="SimSun"/>
          <w:snapToGrid w:val="0"/>
          <w:lang w:val="en-US"/>
        </w:rPr>
        <w:t xml:space="preserve">The receiving NG-RAN node shall consider the received </w:t>
      </w:r>
      <w:r w:rsidRPr="00FD0425">
        <w:rPr>
          <w:rFonts w:eastAsia="Malgun Gothic"/>
          <w:i/>
          <w:snapToGrid w:val="0"/>
        </w:rPr>
        <w:t>Intended TDD DL-UL Configuration NR</w:t>
      </w:r>
      <w:r w:rsidRPr="00FD0425">
        <w:rPr>
          <w:rFonts w:eastAsia="Malgun Gothic"/>
          <w:snapToGrid w:val="0"/>
        </w:rPr>
        <w:t xml:space="preserve"> IE</w:t>
      </w:r>
      <w:r w:rsidRPr="00FD0425">
        <w:rPr>
          <w:rFonts w:eastAsia="SimSun"/>
          <w:lang w:val="en-US"/>
        </w:rPr>
        <w:t xml:space="preserve"> </w:t>
      </w:r>
      <w:r w:rsidRPr="00FD0425">
        <w:rPr>
          <w:rFonts w:eastAsia="SimSun"/>
          <w:snapToGrid w:val="0"/>
          <w:lang w:val="en-US"/>
        </w:rPr>
        <w:t>content valid until reception of an update of the IE for the same cell(s).</w:t>
      </w:r>
    </w:p>
    <w:p w14:paraId="40DFA80D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QUEST message, the NG-RAN node</w:t>
      </w:r>
      <w:r w:rsidRPr="00FD0425">
        <w:rPr>
          <w:vertAlign w:val="subscript"/>
        </w:rPr>
        <w:t>2</w:t>
      </w:r>
      <w:r w:rsidRPr="00FD0425">
        <w:t xml:space="preserve"> shall, if supported,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5F3EE485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SPONSE message, the NG-RAN node</w:t>
      </w:r>
      <w:r w:rsidRPr="00FD0425">
        <w:rPr>
          <w:vertAlign w:val="subscript"/>
        </w:rPr>
        <w:t>1</w:t>
      </w:r>
      <w:r w:rsidRPr="00FD0425">
        <w:t xml:space="preserve"> shall, if supported,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0AD1AE71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or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 is set to "partial" in the XN SETUP REQUEST message the candidate NG-RAN node</w:t>
      </w:r>
      <w:r w:rsidRPr="00FD0425">
        <w:rPr>
          <w:vertAlign w:val="subscript"/>
        </w:rPr>
        <w:t xml:space="preserve">2 </w:t>
      </w:r>
      <w:r w:rsidRPr="00FD0425">
        <w:t xml:space="preserve">shall, if supported, assume that </w:t>
      </w:r>
      <w:bookmarkStart w:id="41" w:name="OLE_LINK55"/>
      <w:r w:rsidRPr="00FD0425">
        <w:t xml:space="preserve">the </w:t>
      </w:r>
      <w:r w:rsidRPr="00BE6FC6">
        <w:rPr>
          <w:i/>
        </w:rPr>
        <w:t>List of Served Cells NR</w:t>
      </w:r>
      <w:r w:rsidRPr="00FD0425">
        <w:t xml:space="preserve"> IE or</w:t>
      </w:r>
      <w:r>
        <w:t xml:space="preserve"> the</w:t>
      </w:r>
      <w:r w:rsidRPr="00FD0425">
        <w:t xml:space="preserve"> </w:t>
      </w:r>
      <w:r w:rsidRPr="00BE6FC6">
        <w:rPr>
          <w:i/>
        </w:rPr>
        <w:t>List of Served Cells E-UTRA</w:t>
      </w:r>
      <w:r w:rsidRPr="00FD0425">
        <w:t xml:space="preserve"> IE in the XN SETUP REQUEST message includes</w:t>
      </w:r>
      <w:bookmarkEnd w:id="41"/>
      <w:r w:rsidRPr="00FD0425">
        <w:t xml:space="preserve"> a partial list of cells.</w:t>
      </w:r>
    </w:p>
    <w:p w14:paraId="291DDCA6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or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 is set to "partial" in the XN SETUP RESPONSE message from the candidat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 w:rsidRPr="00FD0425">
        <w:rPr>
          <w:i/>
        </w:rPr>
        <w:t>List of Served Cells NR</w:t>
      </w:r>
      <w:r w:rsidRPr="00FD0425">
        <w:t xml:space="preserve"> IE or</w:t>
      </w:r>
      <w:r>
        <w:t xml:space="preserve"> the</w:t>
      </w:r>
      <w:r w:rsidRPr="00FD0425">
        <w:t xml:space="preserve"> </w:t>
      </w:r>
      <w:r w:rsidRPr="00FD0425">
        <w:rPr>
          <w:i/>
        </w:rPr>
        <w:t>List of Served Cells E-UTRA</w:t>
      </w:r>
      <w:r w:rsidRPr="00FD0425">
        <w:t xml:space="preserve"> IE in the XN SETUP RESPONSE message includes a partial list of cells.</w:t>
      </w:r>
    </w:p>
    <w:p w14:paraId="79A69D99" w14:textId="77777777" w:rsidR="00B84F3F" w:rsidRPr="00FD0425" w:rsidRDefault="00B84F3F" w:rsidP="00B84F3F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r w:rsidRPr="00FD0425">
        <w:rPr>
          <w:rFonts w:eastAsia="MS Mincho"/>
        </w:rPr>
        <w:t>is present</w:t>
      </w:r>
      <w:r w:rsidRPr="00FD0425">
        <w:t xml:space="preserve"> in the XN SETUP REQUEST message the candidate NG-RAN node</w:t>
      </w:r>
      <w:r w:rsidRPr="00FD0425">
        <w:rPr>
          <w:vertAlign w:val="subscript"/>
        </w:rPr>
        <w:t xml:space="preserve">2 </w:t>
      </w:r>
      <w:r w:rsidRPr="00FD0425">
        <w:t xml:space="preserve">shall, if supported, </w:t>
      </w:r>
      <w:r w:rsidRPr="00FD0425">
        <w:rPr>
          <w:rFonts w:eastAsia="MS Mincho"/>
        </w:rPr>
        <w:t xml:space="preserve">use it when </w:t>
      </w:r>
      <w:bookmarkStart w:id="42" w:name="OLE_LINK54"/>
      <w:r w:rsidRPr="00FD0425">
        <w:rPr>
          <w:rFonts w:eastAsia="MS Mincho"/>
        </w:rPr>
        <w:t xml:space="preserve">generating the list of NG-RAN served cell information to include in the </w:t>
      </w:r>
      <w:bookmarkEnd w:id="42"/>
      <w:r w:rsidRPr="00FD0425">
        <w:rPr>
          <w:rFonts w:eastAsia="MS Mincho"/>
        </w:rPr>
        <w:t>XN SETUP RESPONSE</w:t>
      </w:r>
      <w:r w:rsidRPr="00FD0425">
        <w:t xml:space="preserve"> message.</w:t>
      </w:r>
    </w:p>
    <w:p w14:paraId="07F8F9DC" w14:textId="77777777" w:rsidR="00B84F3F" w:rsidRPr="00FD0425" w:rsidRDefault="00B84F3F" w:rsidP="00B84F3F">
      <w:bookmarkStart w:id="43" w:name="_Hlk25251449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r w:rsidRPr="00FD0425">
        <w:rPr>
          <w:rFonts w:eastAsia="MS Mincho"/>
        </w:rPr>
        <w:t>is present</w:t>
      </w:r>
      <w:r w:rsidRPr="00FD0425">
        <w:t xml:space="preserve"> in the XN SETUP RESPONS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  <w:bookmarkEnd w:id="43"/>
    </w:p>
    <w:p w14:paraId="75962963" w14:textId="77777777" w:rsidR="00B84F3F" w:rsidRPr="00A80E7B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s contained in </w:t>
      </w:r>
      <w:r w:rsidRPr="00A80E7B">
        <w:rPr>
          <w:snapToGrid w:val="0"/>
        </w:rPr>
        <w:t xml:space="preserve">the XN SETUP </w:t>
      </w:r>
      <w:r w:rsidRPr="00A80E7B">
        <w:t>REQUEST message, the NG-RAN node</w:t>
      </w:r>
      <w:r w:rsidRPr="00A80E7B">
        <w:rPr>
          <w:vertAlign w:val="subscript"/>
        </w:rPr>
        <w:t>2</w:t>
      </w:r>
      <w:r w:rsidRPr="00A80E7B">
        <w:t xml:space="preserve"> shall, if supported, take this IE into account for</w:t>
      </w:r>
      <w:r>
        <w:t xml:space="preserve"> neighbour cell’s CSI-RS measurement</w:t>
      </w:r>
      <w:r w:rsidRPr="00A80E7B">
        <w:t>.</w:t>
      </w:r>
    </w:p>
    <w:p w14:paraId="1CBEAB36" w14:textId="77777777" w:rsidR="00B84F3F" w:rsidRPr="00A80E7B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n </w:t>
      </w:r>
      <w:r w:rsidRPr="00A80E7B">
        <w:rPr>
          <w:snapToGrid w:val="0"/>
        </w:rPr>
        <w:t xml:space="preserve">the XN SETUP </w:t>
      </w:r>
      <w:r w:rsidRPr="00A80E7B">
        <w:t>RESPONSE message, the NG-RAN node</w:t>
      </w:r>
      <w:r w:rsidRPr="00A80E7B">
        <w:rPr>
          <w:vertAlign w:val="subscript"/>
        </w:rPr>
        <w:t>1</w:t>
      </w:r>
      <w:r w:rsidRPr="00A80E7B">
        <w:t xml:space="preserve"> shall, if supported, take this IE into account for</w:t>
      </w:r>
      <w:r>
        <w:t xml:space="preserve"> neighbour cell’s CSI-RS measurement.</w:t>
      </w:r>
    </w:p>
    <w:p w14:paraId="59BAEDFD" w14:textId="77777777" w:rsidR="00B84F3F" w:rsidRPr="00813691" w:rsidRDefault="00B84F3F" w:rsidP="00B84F3F">
      <w:r w:rsidRPr="00C37D2B">
        <w:t xml:space="preserve">The initiating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1</w:t>
      </w:r>
      <w:r w:rsidRPr="00C37D2B">
        <w:t xml:space="preserve"> may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the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 </w:t>
      </w:r>
      <w:r>
        <w:rPr>
          <w:lang w:eastAsia="zh-CN"/>
        </w:rPr>
        <w:t xml:space="preserve">or the </w:t>
      </w:r>
      <w:r>
        <w:rPr>
          <w:i/>
          <w:lang w:eastAsia="zh-CN"/>
        </w:rPr>
        <w:t>NPRACH Configuration</w:t>
      </w:r>
      <w:r>
        <w:rPr>
          <w:lang w:eastAsia="zh-CN"/>
        </w:rPr>
        <w:t xml:space="preserve"> IE (for served NB-IoT cells)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QUEST message. The candidate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2</w:t>
      </w:r>
      <w:r w:rsidRPr="00C37D2B">
        <w:t xml:space="preserve"> may also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</w:t>
      </w:r>
      <w:r>
        <w:rPr>
          <w:lang w:eastAsia="zh-CN"/>
        </w:rPr>
        <w:t xml:space="preserve"> or the </w:t>
      </w:r>
      <w:r>
        <w:rPr>
          <w:i/>
          <w:lang w:eastAsia="zh-CN"/>
        </w:rPr>
        <w:t>NPRACH Configuration</w:t>
      </w:r>
      <w:r>
        <w:rPr>
          <w:lang w:eastAsia="zh-CN"/>
        </w:rPr>
        <w:t xml:space="preserve"> IE (for served NB-IoT cells)</w:t>
      </w:r>
      <w:r>
        <w:rPr>
          <w:rFonts w:hint="eastAsia"/>
          <w:lang w:eastAsia="zh-CN"/>
        </w:rPr>
        <w:t xml:space="preserve">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SPONSE message.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7348E5AA" w14:textId="77777777" w:rsidR="00B84F3F" w:rsidRDefault="00B84F3F" w:rsidP="00B84F3F">
      <w:pPr>
        <w:rPr>
          <w:rFonts w:eastAsia="SimSun"/>
        </w:rPr>
      </w:pPr>
      <w:r>
        <w:rPr>
          <w:rFonts w:eastAsia="SimSun"/>
        </w:rPr>
        <w:t>The XN SETUP REQUEST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 w:rsidRPr="00D63CC9">
        <w:rPr>
          <w:rFonts w:eastAsia="SimSun"/>
          <w:vertAlign w:val="subscript"/>
        </w:rPr>
        <w:t>1</w:t>
      </w:r>
      <w:r>
        <w:rPr>
          <w:rFonts w:eastAsia="SimSun"/>
        </w:rPr>
        <w:t xml:space="preserve"> </w:t>
      </w:r>
      <w:r w:rsidRPr="00D63CC9">
        <w:rPr>
          <w:rFonts w:eastAsia="SimSun"/>
        </w:rPr>
        <w:t>NPN related broadcast information.</w:t>
      </w:r>
      <w:r>
        <w:rPr>
          <w:rFonts w:eastAsia="SimSun"/>
        </w:rPr>
        <w:t xml:space="preserve"> The XN SETUP RESPONS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>
        <w:rPr>
          <w:rFonts w:eastAsia="SimSun"/>
          <w:vertAlign w:val="subscript"/>
        </w:rPr>
        <w:t>2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</w:p>
    <w:p w14:paraId="4E9F9408" w14:textId="77777777" w:rsidR="00B84F3F" w:rsidRDefault="00B84F3F" w:rsidP="00B84F3F">
      <w:pPr>
        <w:rPr>
          <w:rFonts w:eastAsia="SimSun"/>
          <w:snapToGrid w:val="0"/>
          <w:lang w:val="en-US"/>
        </w:rPr>
      </w:pPr>
      <w:r w:rsidRPr="00FD0425">
        <w:rPr>
          <w:rFonts w:eastAsia="Malgun Gothic"/>
          <w:snapToGrid w:val="0"/>
        </w:rPr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</w:t>
      </w:r>
      <w:r w:rsidRPr="00FD0425">
        <w:rPr>
          <w:rFonts w:eastAsia="Malgun Gothic"/>
          <w:snapToGrid w:val="0"/>
        </w:rPr>
        <w:t xml:space="preserve">is included in the </w:t>
      </w:r>
      <w:bookmarkStart w:id="44" w:name="OLE_LINK94"/>
      <w:bookmarkStart w:id="45" w:name="OLE_LINK95"/>
      <w:r w:rsidRPr="00FD0425">
        <w:rPr>
          <w:rFonts w:eastAsia="Malgun Gothic"/>
          <w:snapToGrid w:val="0"/>
        </w:rPr>
        <w:t>XN SETUP REQUEST</w:t>
      </w:r>
      <w:bookmarkEnd w:id="44"/>
      <w:bookmarkEnd w:id="45"/>
      <w:r w:rsidRPr="00FD0425">
        <w:rPr>
          <w:rFonts w:eastAsia="Malgun Gothic"/>
          <w:snapToGrid w:val="0"/>
        </w:rPr>
        <w:t xml:space="preserve"> or </w:t>
      </w:r>
      <w:bookmarkStart w:id="46" w:name="OLE_LINK96"/>
      <w:bookmarkStart w:id="47" w:name="OLE_LINK97"/>
      <w:r w:rsidRPr="00FD0425">
        <w:rPr>
          <w:rFonts w:eastAsia="Malgun Gothic"/>
          <w:snapToGrid w:val="0"/>
        </w:rPr>
        <w:t>XN SETUP RESPONSE</w:t>
      </w:r>
      <w:bookmarkEnd w:id="46"/>
      <w:bookmarkEnd w:id="47"/>
      <w:r w:rsidRPr="00FD0425">
        <w:rPr>
          <w:rFonts w:eastAsia="Malgun Gothic"/>
          <w:snapToGrid w:val="0"/>
        </w:rPr>
        <w:t xml:space="preserve"> message, the receiving NG-RAN node </w:t>
      </w:r>
      <w:r>
        <w:rPr>
          <w:rFonts w:eastAsia="Malgun Gothic"/>
          <w:snapToGrid w:val="0"/>
        </w:rPr>
        <w:t>shall, if supported,</w:t>
      </w:r>
      <w:r w:rsidRPr="00FD0425">
        <w:rPr>
          <w:rFonts w:eastAsia="Malgun Gothic"/>
          <w:snapToGrid w:val="0"/>
        </w:rPr>
        <w:t xml:space="preserve"> </w:t>
      </w:r>
      <w:r>
        <w:t xml:space="preserve">use this information to deduce the SFN0 time offset of the reported </w:t>
      </w:r>
      <w:proofErr w:type="gramStart"/>
      <w:r>
        <w:t>cell.</w:t>
      </w:r>
      <w:r w:rsidRPr="00FD0425">
        <w:rPr>
          <w:rFonts w:eastAsia="SimSun"/>
          <w:snapToGrid w:val="0"/>
          <w:lang w:val="en-US"/>
        </w:rPr>
        <w:t>The</w:t>
      </w:r>
      <w:proofErr w:type="gramEnd"/>
      <w:r w:rsidRPr="00FD0425">
        <w:rPr>
          <w:rFonts w:eastAsia="SimSun"/>
          <w:snapToGrid w:val="0"/>
          <w:lang w:val="en-US"/>
        </w:rPr>
        <w:t xml:space="preserve"> receiving NG-RAN node shall consider the received </w:t>
      </w:r>
      <w:r w:rsidRPr="00976CF9">
        <w:rPr>
          <w:i/>
          <w:iCs/>
          <w:lang w:val="fr-FR" w:eastAsia="ja-JP"/>
        </w:rPr>
        <w:t>SFN Offset</w:t>
      </w:r>
      <w:r>
        <w:t xml:space="preserve"> IE </w:t>
      </w:r>
      <w:r w:rsidRPr="00FD0425">
        <w:rPr>
          <w:rFonts w:eastAsia="SimSun"/>
          <w:snapToGrid w:val="0"/>
          <w:lang w:val="en-US"/>
        </w:rPr>
        <w:t>content valid until reception of an update of the IE for the same cell(s).</w:t>
      </w:r>
    </w:p>
    <w:p w14:paraId="533308BC" w14:textId="2B955917" w:rsidR="005C1F9E" w:rsidRDefault="00E72666" w:rsidP="005C1F9E">
      <w:pPr>
        <w:rPr>
          <w:noProof/>
        </w:rPr>
      </w:pPr>
      <w:ins w:id="48" w:author="Ericsson" w:date="2021-11-09T17:48:00Z">
        <w:r w:rsidRPr="00FD0425">
          <w:rPr>
            <w:rFonts w:eastAsia="SimSun"/>
          </w:rPr>
          <w:t xml:space="preserve">If the </w:t>
        </w:r>
        <w:r w:rsidRPr="009A5E84">
          <w:rPr>
            <w:rFonts w:eastAsia="SimSun"/>
            <w:i/>
          </w:rPr>
          <w:t>Enhanced Cell Assistance Information NR</w:t>
        </w:r>
        <w:r>
          <w:rPr>
            <w:rFonts w:eastAsia="SimSun"/>
            <w:i/>
          </w:rPr>
          <w:t xml:space="preserve"> </w:t>
        </w:r>
        <w:r w:rsidRPr="00FD0425">
          <w:rPr>
            <w:rFonts w:eastAsia="SimSun"/>
          </w:rPr>
          <w:t xml:space="preserve">IE is included in the </w:t>
        </w:r>
        <w:r w:rsidRPr="00FD0425">
          <w:rPr>
            <w:rFonts w:eastAsia="Malgun Gothic"/>
            <w:snapToGrid w:val="0"/>
          </w:rPr>
          <w:t>XN SETUP REQUEST</w:t>
        </w:r>
        <w:r w:rsidRPr="00FD0425">
          <w:t xml:space="preserve"> </w:t>
        </w:r>
        <w:r w:rsidRPr="00FD0425">
          <w:rPr>
            <w:rFonts w:eastAsia="SimSun"/>
          </w:rPr>
          <w:t xml:space="preserve">message </w:t>
        </w:r>
        <w:r>
          <w:rPr>
            <w:rFonts w:eastAsia="SimSun"/>
          </w:rPr>
          <w:t xml:space="preserve">and if the </w:t>
        </w:r>
        <w:r w:rsidRPr="00DB730B">
          <w:t>NG-RAN node</w:t>
        </w:r>
        <w:r w:rsidRPr="00DB730B">
          <w:rPr>
            <w:vertAlign w:val="subscript"/>
          </w:rPr>
          <w:t>2</w:t>
        </w:r>
        <w:r w:rsidRPr="00DB730B">
          <w:t xml:space="preserve"> </w:t>
        </w:r>
        <w:r>
          <w:t>is a gNB</w:t>
        </w:r>
        <w:r>
          <w:rPr>
            <w:rFonts w:eastAsia="SimSun"/>
          </w:rPr>
          <w:t xml:space="preserve">, </w:t>
        </w:r>
        <w:r w:rsidRPr="00FD0425">
          <w:rPr>
            <w:rFonts w:eastAsia="SimSun"/>
          </w:rPr>
          <w:t>the NG-RAN node</w:t>
        </w:r>
        <w:r w:rsidRPr="00FD0425">
          <w:rPr>
            <w:rFonts w:eastAsia="SimSun"/>
            <w:vertAlign w:val="subscript"/>
          </w:rPr>
          <w:t>2</w:t>
        </w:r>
        <w:r w:rsidRPr="00FD0425">
          <w:rPr>
            <w:rFonts w:eastAsia="SimSun"/>
          </w:rPr>
          <w:t xml:space="preserve"> shall, if supported, </w:t>
        </w:r>
        <w:r w:rsidRPr="00FD0425">
          <w:rPr>
            <w:rFonts w:eastAsia="MS Mincho"/>
          </w:rPr>
          <w:t xml:space="preserve">include the </w:t>
        </w:r>
        <w:r w:rsidRPr="005C1F9E">
          <w:rPr>
            <w:i/>
          </w:rPr>
          <w:t>Additional Measurement Timing Configuration List</w:t>
        </w:r>
        <w:r w:rsidRPr="005C1F9E">
          <w:t xml:space="preserve"> </w:t>
        </w:r>
        <w:r>
          <w:t xml:space="preserve">IE </w:t>
        </w:r>
        <w:r>
          <w:rPr>
            <w:rFonts w:eastAsia="MS Mincho"/>
          </w:rPr>
          <w:t xml:space="preserve">for the NR cells indicated in </w:t>
        </w:r>
        <w:r w:rsidRPr="00FD0425">
          <w:rPr>
            <w:rFonts w:eastAsia="SimSun"/>
          </w:rPr>
          <w:t xml:space="preserve">the </w:t>
        </w:r>
        <w:r w:rsidRPr="004311FA">
          <w:rPr>
            <w:rFonts w:eastAsia="SimSun"/>
            <w:i/>
          </w:rPr>
          <w:t xml:space="preserve">CSI-RS Configuration Request Information </w:t>
        </w:r>
        <w:r w:rsidRPr="00FD0425">
          <w:rPr>
            <w:rFonts w:eastAsia="SimSun"/>
          </w:rPr>
          <w:t>IE</w:t>
        </w:r>
        <w:r w:rsidRPr="00FD0425">
          <w:rPr>
            <w:rFonts w:eastAsia="MS Mincho"/>
          </w:rPr>
          <w:t xml:space="preserve"> in the </w:t>
        </w:r>
        <w:r>
          <w:rPr>
            <w:rFonts w:eastAsia="Malgun Gothic"/>
            <w:snapToGrid w:val="0"/>
          </w:rPr>
          <w:t>XN SETUP RESPONSE</w:t>
        </w:r>
        <w:r w:rsidRPr="00FD0425">
          <w:t xml:space="preserve"> message</w:t>
        </w:r>
        <w:r>
          <w:t>.</w:t>
        </w:r>
      </w:ins>
    </w:p>
    <w:p w14:paraId="030E35CF" w14:textId="77777777" w:rsidR="005C1F9E" w:rsidRPr="005C1F9E" w:rsidRDefault="005C1F9E" w:rsidP="00B84F3F">
      <w:pPr>
        <w:rPr>
          <w:rFonts w:eastAsia="SimSun"/>
          <w:snapToGrid w:val="0"/>
        </w:rPr>
      </w:pPr>
    </w:p>
    <w:p w14:paraId="7DCBB359" w14:textId="77777777" w:rsidR="00B84F3F" w:rsidRDefault="00B84F3F" w:rsidP="00B84F3F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lastRenderedPageBreak/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19BAC77E" w14:textId="77777777" w:rsidR="00B84F3F" w:rsidRPr="00FD0425" w:rsidRDefault="00B84F3F" w:rsidP="00B84F3F">
      <w:pPr>
        <w:pStyle w:val="Heading3"/>
      </w:pPr>
      <w:bookmarkStart w:id="49" w:name="_Toc20955151"/>
      <w:bookmarkStart w:id="50" w:name="_Toc29991346"/>
      <w:bookmarkStart w:id="51" w:name="_Toc36555746"/>
      <w:bookmarkStart w:id="52" w:name="_Toc44497424"/>
      <w:bookmarkStart w:id="53" w:name="_Toc45107812"/>
      <w:bookmarkStart w:id="54" w:name="_Toc45901432"/>
      <w:bookmarkStart w:id="55" w:name="_Toc51850511"/>
      <w:bookmarkStart w:id="56" w:name="_Toc56693514"/>
      <w:bookmarkStart w:id="57" w:name="_Toc64447057"/>
      <w:bookmarkStart w:id="58" w:name="_Toc66286551"/>
      <w:bookmarkStart w:id="59" w:name="_Toc74151246"/>
      <w:r w:rsidRPr="00FD0425">
        <w:t>8.4.2</w:t>
      </w:r>
      <w:r w:rsidRPr="00FD0425">
        <w:tab/>
        <w:t>NG-RAN node Configuration Update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2D83F083" w14:textId="77777777" w:rsidR="00B84F3F" w:rsidRPr="00FD0425" w:rsidRDefault="00B84F3F" w:rsidP="00B84F3F">
      <w:pPr>
        <w:pStyle w:val="Heading4"/>
      </w:pPr>
      <w:bookmarkStart w:id="60" w:name="_Toc20955152"/>
      <w:bookmarkStart w:id="61" w:name="_Toc29991347"/>
      <w:bookmarkStart w:id="62" w:name="_Toc36555747"/>
      <w:bookmarkStart w:id="63" w:name="_Toc44497425"/>
      <w:bookmarkStart w:id="64" w:name="_Toc45107813"/>
      <w:bookmarkStart w:id="65" w:name="_Toc45901433"/>
      <w:bookmarkStart w:id="66" w:name="_Toc51850512"/>
      <w:bookmarkStart w:id="67" w:name="_Toc56693515"/>
      <w:bookmarkStart w:id="68" w:name="_Toc64447058"/>
      <w:bookmarkStart w:id="69" w:name="_Toc66286552"/>
      <w:bookmarkStart w:id="70" w:name="_Toc74151247"/>
      <w:r w:rsidRPr="00FD0425">
        <w:t>8.4.2.1</w:t>
      </w:r>
      <w:r w:rsidRPr="00FD0425">
        <w:tab/>
        <w:t>General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39AE8CDC" w14:textId="77777777" w:rsidR="00B84F3F" w:rsidRPr="00FD0425" w:rsidRDefault="00B84F3F" w:rsidP="00B84F3F">
      <w:r w:rsidRPr="00FD0425">
        <w:t xml:space="preserve">The purpose of the NG-RAN node Configuration Update procedure is to update </w:t>
      </w:r>
      <w:proofErr w:type="gramStart"/>
      <w:r w:rsidRPr="00FD0425">
        <w:t>application level</w:t>
      </w:r>
      <w:proofErr w:type="gramEnd"/>
      <w:r w:rsidRPr="00FD0425">
        <w:t xml:space="preserve">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>-C interface.</w:t>
      </w:r>
    </w:p>
    <w:p w14:paraId="785EA165" w14:textId="77777777" w:rsidR="00B84F3F" w:rsidRDefault="00B84F3F" w:rsidP="00B84F3F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</w:t>
      </w:r>
      <w:proofErr w:type="gramStart"/>
      <w:r>
        <w:rPr>
          <w:rFonts w:eastAsia="Yu Mincho"/>
        </w:rPr>
        <w:t>application level</w:t>
      </w:r>
      <w:proofErr w:type="gramEnd"/>
      <w:r>
        <w:rPr>
          <w:rFonts w:eastAsia="Yu Mincho"/>
        </w:rPr>
        <w:t xml:space="preserve"> configuration data also applies between </w:t>
      </w:r>
      <w:r>
        <w:rPr>
          <w:rFonts w:eastAsia="SimSun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616298D9" w14:textId="77777777" w:rsidR="00B84F3F" w:rsidRPr="00FD0425" w:rsidRDefault="00B84F3F" w:rsidP="00B84F3F">
      <w:r w:rsidRPr="00FD0425">
        <w:t xml:space="preserve">The procedure uses </w:t>
      </w:r>
      <w:proofErr w:type="gramStart"/>
      <w:r w:rsidRPr="00FD0425">
        <w:rPr>
          <w:rFonts w:eastAsia="SimSun"/>
          <w:lang w:eastAsia="zh-CN"/>
        </w:rPr>
        <w:t>non UE</w:t>
      </w:r>
      <w:proofErr w:type="gramEnd"/>
      <w:r w:rsidRPr="00FD0425">
        <w:rPr>
          <w:rFonts w:eastAsia="SimSun"/>
          <w:lang w:eastAsia="zh-CN"/>
        </w:rPr>
        <w:t>-associated signalling</w:t>
      </w:r>
      <w:r w:rsidRPr="00FD0425">
        <w:t>.</w:t>
      </w:r>
    </w:p>
    <w:p w14:paraId="1E8EB219" w14:textId="77777777" w:rsidR="00B84F3F" w:rsidRPr="00FD0425" w:rsidRDefault="00B84F3F" w:rsidP="00B84F3F">
      <w:pPr>
        <w:pStyle w:val="Heading4"/>
      </w:pPr>
      <w:bookmarkStart w:id="71" w:name="_Toc20955153"/>
      <w:bookmarkStart w:id="72" w:name="_Toc29991348"/>
      <w:bookmarkStart w:id="73" w:name="_Toc36555748"/>
      <w:bookmarkStart w:id="74" w:name="_Toc44497426"/>
      <w:bookmarkStart w:id="75" w:name="_Toc45107814"/>
      <w:bookmarkStart w:id="76" w:name="_Toc45901434"/>
      <w:bookmarkStart w:id="77" w:name="_Toc51850513"/>
      <w:bookmarkStart w:id="78" w:name="_Toc56693516"/>
      <w:bookmarkStart w:id="79" w:name="_Toc64447059"/>
      <w:bookmarkStart w:id="80" w:name="_Toc66286553"/>
      <w:bookmarkStart w:id="81" w:name="_Toc74151248"/>
      <w:r w:rsidRPr="00FD0425">
        <w:t>8.4.2.2</w:t>
      </w:r>
      <w:r w:rsidRPr="00FD0425">
        <w:tab/>
        <w:t>Successful Operation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635326D2" w14:textId="77777777" w:rsidR="00B84F3F" w:rsidRPr="00FD0425" w:rsidRDefault="00B84F3F" w:rsidP="00B84F3F">
      <w:pPr>
        <w:pStyle w:val="TH"/>
        <w:rPr>
          <w:rFonts w:eastAsia="SimSun"/>
        </w:rPr>
      </w:pPr>
      <w:r w:rsidRPr="00FD0425">
        <w:object w:dxaOrig="6984" w:dyaOrig="2304" w14:anchorId="5AEB8E31">
          <v:shape id="_x0000_i1044" type="#_x0000_t75" style="width:349.15pt;height:115.45pt" o:ole="">
            <v:imagedata r:id="rId15" o:title=""/>
          </v:shape>
          <o:OLEObject Type="Embed" ProgID="Visio.Drawing.11" ShapeID="_x0000_i1044" DrawAspect="Content" ObjectID="_1697987834" r:id="rId16"/>
        </w:object>
      </w:r>
    </w:p>
    <w:p w14:paraId="080539E8" w14:textId="77777777" w:rsidR="00B84F3F" w:rsidRPr="00FD0425" w:rsidRDefault="00B84F3F" w:rsidP="00B84F3F">
      <w:pPr>
        <w:pStyle w:val="TF"/>
        <w:rPr>
          <w:rFonts w:eastAsia="SimSun"/>
        </w:rPr>
      </w:pPr>
      <w:r w:rsidRPr="00FD0425">
        <w:t>Figure 8.4.2.2-1: NG-RAN node Configuration Update, successful operation</w:t>
      </w:r>
    </w:p>
    <w:p w14:paraId="4B8B372C" w14:textId="77777777" w:rsidR="00B84F3F" w:rsidRPr="00FD0425" w:rsidRDefault="00B84F3F" w:rsidP="00B84F3F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36D06E2C" w14:textId="77777777" w:rsidR="00B84F3F" w:rsidRPr="00FD0425" w:rsidRDefault="00B84F3F" w:rsidP="00B84F3F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NG-RAN NODE CONFIGURATION UPDAT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proofErr w:type="gramStart"/>
      <w:r w:rsidRPr="00FD0425">
        <w:rPr>
          <w:rFonts w:cs="Arial"/>
          <w:bCs/>
          <w:i/>
          <w:lang w:eastAsia="zh-CN"/>
        </w:rPr>
        <w:t>To</w:t>
      </w:r>
      <w:proofErr w:type="gramEnd"/>
      <w:r w:rsidRPr="00FD0425">
        <w:rPr>
          <w:rFonts w:cs="Arial"/>
          <w:bCs/>
          <w:i/>
          <w:lang w:eastAsia="zh-CN"/>
        </w:rPr>
        <w:t xml:space="preserve"> Add</w:t>
      </w:r>
      <w:r w:rsidRPr="00FD0425">
        <w:t xml:space="preserve"> IE and in the </w:t>
      </w:r>
      <w:r w:rsidRPr="00FD0425">
        <w:rPr>
          <w:rFonts w:cs="Arial"/>
          <w:bCs/>
          <w:i/>
          <w:lang w:eastAsia="zh-CN"/>
        </w:rPr>
        <w:t>Served NR Cells To Modify</w:t>
      </w:r>
      <w:r w:rsidRPr="00FD0425">
        <w:rPr>
          <w:rFonts w:cs="Arial"/>
          <w:bCs/>
          <w:lang w:eastAsia="zh-CN"/>
        </w:rPr>
        <w:t xml:space="preserve"> IE.</w:t>
      </w:r>
    </w:p>
    <w:p w14:paraId="751F69FE" w14:textId="77777777" w:rsidR="00B84F3F" w:rsidRPr="00FD0425" w:rsidRDefault="00B84F3F" w:rsidP="00B84F3F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2</w:t>
      </w:r>
      <w:r w:rsidRPr="00FD0425">
        <w:t xml:space="preserve"> shall include in the NG-RAN NODE CONFIGURATION UPDATE ACKNOWLEDG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r w:rsidRPr="00FD0425">
        <w:rPr>
          <w:rFonts w:cs="Arial"/>
          <w:bCs/>
          <w:lang w:eastAsia="zh-CN"/>
        </w:rPr>
        <w:t>IE if any.</w:t>
      </w:r>
    </w:p>
    <w:p w14:paraId="51323793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AI Support List</w:t>
      </w:r>
      <w:r w:rsidRPr="00FD0425">
        <w:t xml:space="preserve"> IE is included in the NG-RAN NODE CONFIGURATION UPDATE message, the receiving node shall replace the previously provided </w:t>
      </w:r>
      <w:r w:rsidRPr="00FD0425">
        <w:rPr>
          <w:i/>
        </w:rPr>
        <w:t xml:space="preserve">TAI Support List </w:t>
      </w:r>
      <w:r w:rsidRPr="00FD0425">
        <w:t xml:space="preserve">IE by the received </w:t>
      </w:r>
      <w:r w:rsidRPr="00FD0425">
        <w:rPr>
          <w:i/>
        </w:rPr>
        <w:t xml:space="preserve">TAI Support List </w:t>
      </w:r>
      <w:r w:rsidRPr="00FD0425">
        <w:t>IE.</w:t>
      </w:r>
    </w:p>
    <w:p w14:paraId="0E8AD773" w14:textId="77777777" w:rsidR="00B84F3F" w:rsidRDefault="00B84F3F" w:rsidP="00B84F3F">
      <w:bookmarkStart w:id="82" w:name="OLE_LINK51"/>
      <w:r w:rsidRPr="00FD0425">
        <w:rPr>
          <w:rFonts w:eastAsia="MS Mincho"/>
        </w:rPr>
        <w:t xml:space="preserve">If the </w:t>
      </w:r>
      <w:bookmarkStart w:id="83" w:name="OLE_LINK84"/>
      <w:r w:rsidRPr="00FD0425">
        <w:rPr>
          <w:rFonts w:eastAsia="MS Mincho"/>
          <w:i/>
        </w:rPr>
        <w:t xml:space="preserve">Cell Assistance Information NR </w:t>
      </w:r>
      <w:r w:rsidRPr="00FD0425">
        <w:rPr>
          <w:rFonts w:eastAsia="MS Mincho"/>
        </w:rPr>
        <w:t xml:space="preserve">IE </w:t>
      </w:r>
      <w:bookmarkEnd w:id="83"/>
      <w:r w:rsidRPr="00FD0425">
        <w:rPr>
          <w:rFonts w:eastAsia="MS Mincho"/>
        </w:rPr>
        <w:t>is present, the NG-RAN node</w:t>
      </w:r>
      <w:bookmarkStart w:id="84" w:name="OLE_LINK344"/>
      <w:r w:rsidRPr="00FD0425">
        <w:rPr>
          <w:vertAlign w:val="subscript"/>
        </w:rPr>
        <w:t>2</w:t>
      </w:r>
      <w:bookmarkEnd w:id="84"/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>Served NR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</w:t>
      </w:r>
      <w:bookmarkStart w:id="85" w:name="OLE_LINK88"/>
      <w:r w:rsidRPr="00FD0425">
        <w:t xml:space="preserve">ACKNOWLEDGE </w:t>
      </w:r>
      <w:bookmarkEnd w:id="85"/>
      <w:r w:rsidRPr="00FD0425">
        <w:t>message.</w:t>
      </w:r>
      <w:bookmarkEnd w:id="82"/>
    </w:p>
    <w:p w14:paraId="7F781078" w14:textId="77777777" w:rsidR="00B84F3F" w:rsidRDefault="00B84F3F" w:rsidP="00B84F3F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 xml:space="preserve">Cell Assistance Information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, the NG-RAN node</w:t>
      </w:r>
      <w:r w:rsidRPr="00FD0425">
        <w:rPr>
          <w:vertAlign w:val="subscript"/>
        </w:rPr>
        <w:t>2</w:t>
      </w:r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 xml:space="preserve">Served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ACKNOWLEDGE message.</w:t>
      </w:r>
    </w:p>
    <w:p w14:paraId="3C1CC68D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NR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36F9EBE9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E-UTRA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E-UTRA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2CDC1792" w14:textId="77777777" w:rsidR="00B84F3F" w:rsidRPr="00FD0425" w:rsidRDefault="00B84F3F" w:rsidP="00B84F3F">
      <w:r w:rsidRPr="00FD0425">
        <w:rPr>
          <w:rFonts w:eastAsia="MS Mincho"/>
        </w:rPr>
        <w:lastRenderedPageBreak/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14:paraId="12811249" w14:textId="77777777" w:rsidR="00B84F3F" w:rsidRPr="00FD0425" w:rsidRDefault="00B84F3F" w:rsidP="00B84F3F">
      <w:bookmarkStart w:id="86" w:name="OLE_LINK339"/>
      <w:bookmarkStart w:id="87" w:name="OLE_LINK87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14:paraId="7CA7309D" w14:textId="77777777" w:rsidR="00B84F3F" w:rsidRPr="00FD0425" w:rsidRDefault="00B84F3F" w:rsidP="00B84F3F">
      <w:r w:rsidRPr="00FD0425">
        <w:t xml:space="preserve">Upon reception of the NG-RAN NODE CONFIGURATION UPDATE </w:t>
      </w:r>
      <w:bookmarkEnd w:id="86"/>
      <w:r w:rsidRPr="00FD0425">
        <w:t>message, NG-RAN node</w:t>
      </w:r>
      <w:r w:rsidRPr="00FD0425">
        <w:rPr>
          <w:vertAlign w:val="subscript"/>
        </w:rPr>
        <w:t>2</w:t>
      </w:r>
      <w:r w:rsidRPr="00FD0425">
        <w:t xml:space="preserve"> shall update the information for NG-RAN node</w:t>
      </w:r>
      <w:r w:rsidRPr="00FD0425">
        <w:rPr>
          <w:vertAlign w:val="subscript"/>
        </w:rPr>
        <w:t>1</w:t>
      </w:r>
      <w:r w:rsidRPr="00FD0425">
        <w:t xml:space="preserve"> as follows:</w:t>
      </w:r>
    </w:p>
    <w:p w14:paraId="3500FCC8" w14:textId="77777777" w:rsidR="00B84F3F" w:rsidRPr="00FD0425" w:rsidRDefault="00B84F3F" w:rsidP="00B84F3F">
      <w:r w:rsidRPr="00FD0425">
        <w:t xml:space="preserve">If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NG-RAN NODE CONFIGURATION UPDATE message and the NG-RAN NODE CONFIGURATION UPDATE ACKNOWLEDG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</w:p>
    <w:p w14:paraId="01EE6757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t xml:space="preserve"> shall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31FF308D" w14:textId="77777777" w:rsidR="00B84F3F" w:rsidRPr="00FD0425" w:rsidRDefault="00B84F3F" w:rsidP="00B84F3F">
      <w:pPr>
        <w:rPr>
          <w:rFonts w:eastAsia="SimSun"/>
        </w:rPr>
      </w:pPr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ACKNOWLEDG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1</w:t>
      </w:r>
      <w:r w:rsidRPr="00FD0425">
        <w:t xml:space="preserve"> shall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25F650B1" w14:textId="77777777" w:rsidR="00B84F3F" w:rsidRPr="00882905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 w:rsidRPr="00A80E7B">
        <w:t xml:space="preserve">IE 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75825B02" w14:textId="77777777" w:rsidR="00B84F3F" w:rsidRDefault="00B84F3F" w:rsidP="00B84F3F">
      <w:pPr>
        <w:rPr>
          <w:rFonts w:eastAsia="SimSun"/>
        </w:rPr>
      </w:pPr>
      <w:r>
        <w:rPr>
          <w:rFonts w:eastAsia="SimSun"/>
        </w:rPr>
        <w:t>The NG-RAN NODE CONFIGURATION UPDAT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 w:rsidRPr="00B46448">
        <w:rPr>
          <w:rFonts w:eastAsia="SimSun"/>
          <w:vertAlign w:val="subscript"/>
        </w:rPr>
        <w:t>1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  <w:r>
        <w:rPr>
          <w:rFonts w:eastAsia="SimSun"/>
        </w:rPr>
        <w:t xml:space="preserve"> The NG-RAN NODE CONFIGURATION UPDATE ACKNOWLEDG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>
        <w:rPr>
          <w:rFonts w:eastAsia="SimSun"/>
          <w:vertAlign w:val="subscript"/>
        </w:rPr>
        <w:t>2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</w:p>
    <w:p w14:paraId="24EA4B39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>Update of Served Cell Information NR:</w:t>
      </w:r>
    </w:p>
    <w:p w14:paraId="4B5487F9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Add </w:t>
      </w:r>
      <w:r w:rsidRPr="00FD0425">
        <w:t xml:space="preserve">IE is contained in the </w:t>
      </w:r>
      <w:bookmarkStart w:id="88" w:name="OLE_LINK342"/>
      <w:r w:rsidRPr="00FD0425">
        <w:t>NG-RAN NODE</w:t>
      </w:r>
      <w:bookmarkEnd w:id="88"/>
      <w:r w:rsidRPr="00FD0425">
        <w:t xml:space="preserve">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89" w:name="OLE_LINK343"/>
      <w:r w:rsidRPr="00FD0425">
        <w:rPr>
          <w:i/>
        </w:rPr>
        <w:t>NR</w:t>
      </w:r>
      <w:bookmarkEnd w:id="89"/>
      <w:r w:rsidRPr="00FD0425">
        <w:rPr>
          <w:i/>
        </w:rPr>
        <w:t xml:space="preserve"> </w:t>
      </w:r>
      <w:r w:rsidRPr="00FD0425">
        <w:t>IE.</w:t>
      </w:r>
    </w:p>
    <w:p w14:paraId="04F13321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Modify </w:t>
      </w:r>
      <w:r w:rsidRPr="00FD0425">
        <w:t xml:space="preserve">IE is contained in the NG-RAN NODE CONFIGURATION UPDATE message, </w:t>
      </w:r>
      <w:bookmarkStart w:id="90" w:name="OLE_LINK346"/>
      <w:r w:rsidRPr="00FD0425">
        <w:t>NG-RAN node</w:t>
      </w:r>
      <w:r w:rsidRPr="00FD0425">
        <w:rPr>
          <w:vertAlign w:val="subscript"/>
        </w:rPr>
        <w:t>2</w:t>
      </w:r>
      <w:r w:rsidRPr="00FD0425">
        <w:t xml:space="preserve"> </w:t>
      </w:r>
      <w:bookmarkEnd w:id="90"/>
      <w:r w:rsidRPr="00FD0425">
        <w:t xml:space="preserve">shall modify information of cell indicated by </w:t>
      </w:r>
      <w:r w:rsidRPr="00FD0425">
        <w:rPr>
          <w:i/>
        </w:rPr>
        <w:t>Old NR-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91" w:name="OLE_LINK345"/>
      <w:r w:rsidRPr="00FD0425">
        <w:rPr>
          <w:i/>
          <w:iCs/>
        </w:rPr>
        <w:t>NR</w:t>
      </w:r>
      <w:bookmarkEnd w:id="91"/>
      <w:r w:rsidRPr="00FD0425">
        <w:rPr>
          <w:i/>
          <w:iCs/>
        </w:rPr>
        <w:t xml:space="preserve"> </w:t>
      </w:r>
      <w:r w:rsidRPr="00FD0425">
        <w:t>IE.</w:t>
      </w:r>
    </w:p>
    <w:p w14:paraId="34431A0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 xml:space="preserve">Neighbour Information NR </w:t>
      </w:r>
      <w:r w:rsidRPr="00FD0425">
        <w:t>IE. The NG-RAN node</w:t>
      </w:r>
      <w:r w:rsidRPr="00FD0425">
        <w:rPr>
          <w:vertAlign w:val="subscript"/>
        </w:rPr>
        <w:t xml:space="preserve">2 </w:t>
      </w:r>
      <w:r w:rsidRPr="00FD0425">
        <w:t>shall overwrite the served cell information and the whole list of neighbour cell information for the affected served cell.</w:t>
      </w:r>
    </w:p>
    <w:p w14:paraId="0D4A82B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NR To Modify </w:t>
      </w:r>
      <w:r w:rsidRPr="00FD0425">
        <w:t>IE, it indicates that the concerned cell was switched off to lower energy consumption.</w:t>
      </w:r>
    </w:p>
    <w:p w14:paraId="7E859033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NR-CGI</w:t>
      </w:r>
      <w:r w:rsidRPr="00FD0425">
        <w:t xml:space="preserve"> IE.</w:t>
      </w:r>
    </w:p>
    <w:p w14:paraId="64FA000B" w14:textId="77777777" w:rsidR="00B84F3F" w:rsidRPr="00FD0425" w:rsidRDefault="00B84F3F" w:rsidP="00B84F3F">
      <w:pPr>
        <w:pStyle w:val="B1"/>
      </w:pPr>
      <w:r w:rsidRPr="00FD0425">
        <w:rPr>
          <w:rFonts w:eastAsia="Malgun Gothic"/>
        </w:rPr>
        <w:t>-</w:t>
      </w:r>
      <w:r w:rsidRPr="00FD0425">
        <w:rPr>
          <w:rFonts w:eastAsia="Malgun Gothic"/>
        </w:rPr>
        <w:tab/>
        <w:t xml:space="preserve">If the </w:t>
      </w:r>
      <w:r w:rsidRPr="00FD0425">
        <w:rPr>
          <w:rFonts w:eastAsia="Malgun Gothic"/>
          <w:i/>
          <w:iCs/>
        </w:rPr>
        <w:t xml:space="preserve">Intended TDD DL-UL Configuration NR </w:t>
      </w:r>
      <w:r w:rsidRPr="00FD0425">
        <w:rPr>
          <w:rFonts w:eastAsia="Malgun Gothic"/>
        </w:rPr>
        <w:t>IE is contained in the NG-RAN NODE CONFIGURATION UPDATE message, the NG-RAN node</w:t>
      </w:r>
      <w:r w:rsidRPr="00FD0425">
        <w:rPr>
          <w:rFonts w:eastAsia="Malgun Gothic"/>
          <w:vertAlign w:val="subscript"/>
        </w:rPr>
        <w:t>2</w:t>
      </w:r>
      <w:r w:rsidRPr="00FD0425">
        <w:rPr>
          <w:rFonts w:eastAsia="Malgun Gothic"/>
        </w:rPr>
        <w:t xml:space="preserve"> should take this information into account for cross-link interference management </w:t>
      </w:r>
      <w:r>
        <w:rPr>
          <w:rFonts w:eastAsia="Malgun Gothic"/>
        </w:rPr>
        <w:t>and/</w:t>
      </w:r>
      <w:r>
        <w:rPr>
          <w:rFonts w:eastAsia="Malgun Gothic"/>
          <w:snapToGrid w:val="0"/>
        </w:rPr>
        <w:t>or NR-DC power coordination</w:t>
      </w:r>
      <w:r w:rsidRPr="00FD0425">
        <w:rPr>
          <w:rFonts w:eastAsia="Malgun Gothic"/>
        </w:rPr>
        <w:t xml:space="preserve"> with the NG-RAN node</w:t>
      </w:r>
      <w:r w:rsidRPr="00FD0425">
        <w:rPr>
          <w:rFonts w:eastAsia="Malgun Gothic"/>
          <w:vertAlign w:val="subscript"/>
        </w:rPr>
        <w:t>1</w:t>
      </w:r>
      <w:r w:rsidRPr="00FD0425">
        <w:rPr>
          <w:rFonts w:eastAsia="Malgun Gothic"/>
        </w:rPr>
        <w:t xml:space="preserve">. </w:t>
      </w:r>
      <w:r w:rsidRPr="00FD0425">
        <w:rPr>
          <w:rFonts w:eastAsia="SimSun"/>
          <w:lang w:val="en-US"/>
        </w:rPr>
        <w:t>The NG-RAN node</w:t>
      </w:r>
      <w:r w:rsidRPr="00FD0425">
        <w:rPr>
          <w:rFonts w:eastAsia="SimSun"/>
          <w:vertAlign w:val="subscript"/>
          <w:lang w:val="en-US"/>
        </w:rPr>
        <w:t>2</w:t>
      </w:r>
      <w:r w:rsidRPr="00FD0425">
        <w:rPr>
          <w:rFonts w:eastAsia="SimSun"/>
          <w:lang w:val="en-US"/>
        </w:rPr>
        <w:t xml:space="preserve"> shall consider the received </w:t>
      </w:r>
      <w:r w:rsidRPr="00FD0425">
        <w:rPr>
          <w:rFonts w:eastAsia="SimSun"/>
          <w:i/>
          <w:snapToGrid w:val="0"/>
          <w:lang w:val="en-US"/>
        </w:rPr>
        <w:t>Intended TDD DL-UL Configuration NR</w:t>
      </w:r>
      <w:r w:rsidRPr="00FD0425">
        <w:rPr>
          <w:rFonts w:eastAsia="SimSun"/>
          <w:snapToGrid w:val="0"/>
          <w:lang w:val="en-US"/>
        </w:rPr>
        <w:t xml:space="preserve"> IE</w:t>
      </w:r>
      <w:r w:rsidRPr="00FD0425">
        <w:rPr>
          <w:rFonts w:eastAsia="SimSun"/>
          <w:lang w:val="en-US"/>
        </w:rPr>
        <w:t xml:space="preserve"> content valid until reception of a new update of the IE for the same NG-RAN node</w:t>
      </w:r>
      <w:r w:rsidRPr="00FD0425">
        <w:rPr>
          <w:rFonts w:eastAsia="SimSun"/>
          <w:vertAlign w:val="subscript"/>
          <w:lang w:val="en-US"/>
        </w:rPr>
        <w:t>2</w:t>
      </w:r>
      <w:r w:rsidRPr="00FD0425">
        <w:rPr>
          <w:rFonts w:eastAsia="SimSun"/>
          <w:lang w:val="en-US"/>
        </w:rPr>
        <w:t>.</w:t>
      </w:r>
    </w:p>
    <w:bookmarkEnd w:id="87"/>
    <w:p w14:paraId="65E0883A" w14:textId="77777777" w:rsidR="00B84F3F" w:rsidRPr="00813691" w:rsidRDefault="00B84F3F" w:rsidP="00B84F3F">
      <w:pPr>
        <w:pStyle w:val="B1"/>
      </w:pPr>
      <w:r w:rsidRPr="00C37D2B">
        <w:t>-</w:t>
      </w:r>
      <w:r w:rsidRPr="00C37D2B">
        <w:tab/>
        <w:t xml:space="preserve">If the </w:t>
      </w:r>
      <w:r>
        <w:rPr>
          <w:rFonts w:hint="eastAsia"/>
          <w:i/>
          <w:lang w:eastAsia="zh-CN"/>
        </w:rPr>
        <w:t>NR Cell PRACH Configuration</w:t>
      </w:r>
      <w:r w:rsidRPr="00C37D2B">
        <w:rPr>
          <w:i/>
          <w:iCs/>
        </w:rPr>
        <w:t xml:space="preserve">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2E6989">
        <w:rPr>
          <w:i/>
        </w:rPr>
        <w:t>NR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71D6F7ED" w14:textId="77777777" w:rsidR="00B84F3F" w:rsidRDefault="00B84F3F" w:rsidP="00B84F3F">
      <w:pPr>
        <w:pStyle w:val="B1"/>
      </w:pPr>
      <w:r>
        <w:t xml:space="preserve">- </w:t>
      </w:r>
      <w:r>
        <w:tab/>
        <w:t xml:space="preserve">If the </w:t>
      </w:r>
      <w:r w:rsidRPr="006F599E">
        <w:rPr>
          <w:i/>
          <w:iCs/>
          <w:lang w:val="fr-FR" w:eastAsia="ja-JP"/>
        </w:rPr>
        <w:t>SFN Offset</w:t>
      </w:r>
      <w:r>
        <w:t xml:space="preserve"> IE is contained in the </w:t>
      </w:r>
      <w:r w:rsidRPr="001E058A">
        <w:rPr>
          <w:i/>
          <w:iCs/>
        </w:rPr>
        <w:t>Served Cell Information NR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5EF23DA6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 xml:space="preserve">Update of Served Cell Information </w:t>
      </w:r>
      <w:bookmarkStart w:id="92" w:name="OLE_LINK347"/>
      <w:r w:rsidRPr="00FD0425">
        <w:rPr>
          <w:b/>
        </w:rPr>
        <w:t>E-UTRA</w:t>
      </w:r>
      <w:bookmarkEnd w:id="92"/>
      <w:r w:rsidRPr="00FD0425">
        <w:rPr>
          <w:b/>
        </w:rPr>
        <w:t>:</w:t>
      </w:r>
    </w:p>
    <w:p w14:paraId="0E340191" w14:textId="77777777" w:rsidR="00B84F3F" w:rsidRPr="00FD0425" w:rsidRDefault="00B84F3F" w:rsidP="00B84F3F">
      <w:pPr>
        <w:pStyle w:val="B1"/>
      </w:pPr>
      <w:r w:rsidRPr="00FD0425">
        <w:lastRenderedPageBreak/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</w:t>
      </w:r>
      <w:bookmarkStart w:id="93" w:name="OLE_LINK348"/>
      <w:r w:rsidRPr="00FD0425">
        <w:rPr>
          <w:i/>
          <w:iCs/>
        </w:rPr>
        <w:t xml:space="preserve">E-UTRA </w:t>
      </w:r>
      <w:bookmarkEnd w:id="93"/>
      <w:r w:rsidRPr="00FD0425">
        <w:rPr>
          <w:i/>
          <w:iCs/>
        </w:rPr>
        <w:t xml:space="preserve">To Add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7C2CDF9B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E-UTRA To Modify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modify information of cell indicated by </w:t>
      </w:r>
      <w:r w:rsidRPr="00FD0425">
        <w:rPr>
          <w:i/>
        </w:rPr>
        <w:t>Old E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608B258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>Neighbour Information E-UTRA</w:t>
      </w:r>
      <w:r w:rsidRPr="00FD0425">
        <w:t xml:space="preserve"> IE. The NG-RAN node</w:t>
      </w:r>
      <w:r w:rsidRPr="00FD0425">
        <w:rPr>
          <w:vertAlign w:val="subscript"/>
        </w:rPr>
        <w:t>2</w:t>
      </w:r>
      <w:r w:rsidRPr="00FD0425">
        <w:t xml:space="preserve"> shall overwrite the served cell information and the whole list of neighbour cell information for the affected served cell.</w:t>
      </w:r>
    </w:p>
    <w:p w14:paraId="552BC5B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E-UTRA To Modify </w:t>
      </w:r>
      <w:r w:rsidRPr="00FD0425">
        <w:t>IE, it indicates that the concerned cell was switched off to lower energy consumption.</w:t>
      </w:r>
    </w:p>
    <w:p w14:paraId="0B4D1297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  <w:iCs/>
        </w:rPr>
        <w:t xml:space="preserve">Served Cells E-UTRA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ECGI</w:t>
      </w:r>
      <w:r w:rsidRPr="00FD0425">
        <w:t xml:space="preserve"> IE.</w:t>
      </w:r>
    </w:p>
    <w:p w14:paraId="26CEF02A" w14:textId="77777777" w:rsidR="00B84F3F" w:rsidRPr="00FD0425" w:rsidRDefault="00B84F3F" w:rsidP="00B84F3F">
      <w:pPr>
        <w:pStyle w:val="B1"/>
        <w:rPr>
          <w:lang w:eastAsia="ja-JP"/>
        </w:rPr>
      </w:pPr>
      <w:r w:rsidRPr="00FD0425">
        <w:t>-</w:t>
      </w:r>
      <w:r w:rsidRPr="00FD0425">
        <w:tab/>
      </w:r>
      <w:r w:rsidRPr="00FD0425">
        <w:rPr>
          <w:snapToGrid w:val="0"/>
        </w:rPr>
        <w:t xml:space="preserve">If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included into the </w:t>
      </w:r>
      <w:r w:rsidRPr="00FD0425">
        <w:t xml:space="preserve">NG-RAN NODE CONFIGURATION UPDATE (inside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)</w:t>
      </w:r>
      <w:r w:rsidRPr="00FD0425">
        <w:rPr>
          <w:snapToGrid w:val="0"/>
        </w:rPr>
        <w:t xml:space="preserve">, the receiving gNB should </w:t>
      </w:r>
      <w:r w:rsidRPr="00FD0425">
        <w:t>take this into account for cell-level resource coordination with the ng-</w:t>
      </w:r>
      <w:proofErr w:type="spellStart"/>
      <w:r w:rsidRPr="00FD0425">
        <w:t>eNB</w:t>
      </w:r>
      <w:proofErr w:type="spellEnd"/>
      <w:r w:rsidRPr="00FD0425">
        <w:t xml:space="preserve">. 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</w:t>
      </w:r>
      <w:proofErr w:type="spellStart"/>
      <w:r w:rsidRPr="00FD0425">
        <w:t>eNB</w:t>
      </w:r>
      <w:proofErr w:type="spellEnd"/>
      <w:r w:rsidRPr="00FD0425">
        <w:t xml:space="preserve">. 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 (contained in E-UTRA - NR CELL RESOURCE COORDINATION REQUEST messages), as well as in the non-control region of the MBSFN subframes </w:t>
      </w:r>
      <w:proofErr w:type="gramStart"/>
      <w:r w:rsidRPr="00FD0425">
        <w:rPr>
          <w:snapToGrid w:val="0"/>
        </w:rPr>
        <w:t>i.e.</w:t>
      </w:r>
      <w:proofErr w:type="gramEnd"/>
      <w:r w:rsidRPr="00FD0425">
        <w:rPr>
          <w:snapToGrid w:val="0"/>
        </w:rPr>
        <w:t xml:space="preserve"> it is valid only in the 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6BE055C5" w14:textId="77777777" w:rsidR="00B84F3F" w:rsidRPr="00813691" w:rsidRDefault="00B84F3F" w:rsidP="00B84F3F">
      <w:pPr>
        <w:pStyle w:val="B1"/>
      </w:pPr>
      <w:r w:rsidRPr="00C37D2B">
        <w:t>-</w:t>
      </w:r>
      <w:r w:rsidRPr="00C37D2B">
        <w:tab/>
        <w:t xml:space="preserve">If the </w:t>
      </w:r>
      <w:r w:rsidRPr="00C37D2B">
        <w:rPr>
          <w:i/>
          <w:iCs/>
        </w:rPr>
        <w:t xml:space="preserve">PRACH Configuration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B438B8">
        <w:rPr>
          <w:i/>
        </w:rPr>
        <w:t>E-UTRA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18475098" w14:textId="77777777" w:rsidR="00B84F3F" w:rsidRDefault="00B84F3F" w:rsidP="00B84F3F">
      <w:pPr>
        <w:pStyle w:val="B1"/>
      </w:pPr>
      <w:r>
        <w:t xml:space="preserve">- </w:t>
      </w:r>
      <w:r>
        <w:tab/>
        <w:t xml:space="preserve">If the </w:t>
      </w:r>
      <w:r>
        <w:rPr>
          <w:i/>
        </w:rPr>
        <w:t>N</w:t>
      </w:r>
      <w:r>
        <w:rPr>
          <w:i/>
          <w:iCs/>
        </w:rPr>
        <w:t xml:space="preserve">PRACH Configuration </w:t>
      </w:r>
      <w:r>
        <w:t xml:space="preserve">IE is contained in the </w:t>
      </w:r>
      <w:r>
        <w:rPr>
          <w:i/>
        </w:rPr>
        <w:t>Served Cell Information E-UTRA</w:t>
      </w:r>
      <w:r>
        <w:t xml:space="preserve"> IE in the NG-RAN NODE CONFIGURATION UPDATE message, the </w:t>
      </w:r>
      <w:r>
        <w:rPr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 w14:paraId="02EB8B99" w14:textId="77777777" w:rsidR="00B84F3F" w:rsidRDefault="00B84F3F" w:rsidP="00B84F3F">
      <w:pPr>
        <w:pStyle w:val="B1"/>
      </w:pPr>
      <w:r>
        <w:t>-</w:t>
      </w:r>
      <w:r>
        <w:tab/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is contained in </w:t>
      </w:r>
      <w:r>
        <w:rPr>
          <w:i/>
        </w:rPr>
        <w:t>Served Cell Information E-UTRA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21571EC9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>Update of TNL addresses for SCTP associations:</w:t>
      </w:r>
    </w:p>
    <w:p w14:paraId="2644D353" w14:textId="77777777" w:rsidR="00B84F3F" w:rsidRPr="00FD0425" w:rsidRDefault="00B84F3F" w:rsidP="00B84F3F">
      <w:r w:rsidRPr="00FD0425">
        <w:rPr>
          <w:rFonts w:eastAsia="SimSun"/>
        </w:rPr>
        <w:t xml:space="preserve">If the </w:t>
      </w:r>
      <w:r w:rsidRPr="00FD0425">
        <w:rPr>
          <w:rFonts w:eastAsia="SimSun"/>
          <w:i/>
        </w:rPr>
        <w:t>TNL Association to Add List</w:t>
      </w:r>
      <w:r w:rsidRPr="00FD0425">
        <w:rPr>
          <w:rFonts w:eastAsia="SimSun"/>
        </w:rPr>
        <w:t xml:space="preserve"> IE is included in the </w:t>
      </w:r>
      <w:r w:rsidRPr="00FD0425">
        <w:t xml:space="preserve">NG-RAN NODE CONFIGURATION UPDATE </w:t>
      </w:r>
      <w:r w:rsidRPr="00FD0425">
        <w:rPr>
          <w:rFonts w:eastAsia="SimSun"/>
        </w:rPr>
        <w:t>message, the NG-RAN node</w:t>
      </w:r>
      <w:r w:rsidRPr="00FD0425">
        <w:rPr>
          <w:rFonts w:eastAsia="SimSun"/>
          <w:vertAlign w:val="subscript"/>
        </w:rPr>
        <w:t>2</w:t>
      </w:r>
      <w:r w:rsidRPr="00FD0425">
        <w:rPr>
          <w:rFonts w:eastAsia="SimSun"/>
        </w:rPr>
        <w:t xml:space="preserve"> shall, if supported, use it to establish the TNL association(s) with the NG-RAN node</w:t>
      </w:r>
      <w:r w:rsidRPr="00FD0425">
        <w:rPr>
          <w:rFonts w:eastAsia="SimSun"/>
          <w:vertAlign w:val="subscript"/>
        </w:rPr>
        <w:t>1</w:t>
      </w:r>
      <w:r w:rsidRPr="00FD0425">
        <w:rPr>
          <w:rFonts w:eastAsia="SimSun"/>
        </w:rPr>
        <w:t xml:space="preserve">. </w:t>
      </w:r>
      <w:r w:rsidRPr="00FD0425">
        <w:rPr>
          <w:snapToGrid w:val="0"/>
        </w:rPr>
        <w:t xml:space="preserve">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2</w:t>
      </w:r>
      <w:r w:rsidRPr="00FD0425">
        <w:rPr>
          <w:snapToGrid w:val="0"/>
        </w:rPr>
        <w:t xml:space="preserve"> shall </w:t>
      </w:r>
      <w:r w:rsidRPr="00FD0425">
        <w:t xml:space="preserve">report to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 xml:space="preserve">, in the NG-RAN NODE CONFIGURATION UPDATE ACKNOWLEDGE message, the successful establishment of the TNL association(s) with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 xml:space="preserve"> as follows:</w:t>
      </w:r>
    </w:p>
    <w:p w14:paraId="396BDA83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</w:r>
      <w:bookmarkStart w:id="94" w:name="_Hlk497194898"/>
      <w:r w:rsidRPr="00FD0425">
        <w:t xml:space="preserve">A list of successfully established TNL associations shall be included in the </w:t>
      </w:r>
      <w:r w:rsidRPr="00FD0425">
        <w:rPr>
          <w:i/>
        </w:rPr>
        <w:t xml:space="preserve">TNL Association Setup List </w:t>
      </w:r>
      <w:proofErr w:type="gramStart"/>
      <w:r w:rsidRPr="00FD0425">
        <w:t>IE;</w:t>
      </w:r>
      <w:bookmarkEnd w:id="94"/>
      <w:proofErr w:type="gramEnd"/>
    </w:p>
    <w:p w14:paraId="79AAB8BD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TNL associations that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i/>
          <w:snapToGrid w:val="0"/>
        </w:rPr>
        <w:t>TNL Association Failed to Setup List</w:t>
      </w:r>
      <w:r w:rsidRPr="00FD0425">
        <w:rPr>
          <w:snapToGrid w:val="0"/>
        </w:rPr>
        <w:t xml:space="preserve"> IE.</w:t>
      </w:r>
    </w:p>
    <w:p w14:paraId="257E331B" w14:textId="77777777" w:rsidR="00B84F3F" w:rsidRPr="00FD0425" w:rsidRDefault="00B84F3F" w:rsidP="00B84F3F">
      <w:pPr>
        <w:rPr>
          <w:rFonts w:eastAsia="SimSun"/>
        </w:rPr>
      </w:pPr>
      <w:bookmarkStart w:id="95" w:name="OLE_LINK74"/>
      <w:bookmarkStart w:id="96" w:name="OLE_LINK75"/>
      <w:r w:rsidRPr="00FD0425">
        <w:rPr>
          <w:rFonts w:eastAsia="SimSun"/>
        </w:rPr>
        <w:t xml:space="preserve">If the </w:t>
      </w:r>
      <w:r w:rsidRPr="00FD0425">
        <w:rPr>
          <w:rFonts w:eastAsia="SimSun"/>
          <w:i/>
        </w:rPr>
        <w:t xml:space="preserve">TNL Association to Remove List </w:t>
      </w:r>
      <w:r w:rsidRPr="00FD0425">
        <w:rPr>
          <w:rFonts w:eastAsia="SimSun"/>
        </w:rPr>
        <w:t xml:space="preserve">IE is included in the </w:t>
      </w:r>
      <w:r w:rsidRPr="00FD0425">
        <w:t xml:space="preserve">NG-RAN NODE CONFIGURATION UPDATE </w:t>
      </w:r>
      <w:r w:rsidRPr="00FD0425">
        <w:rPr>
          <w:rFonts w:eastAsia="SimSun"/>
        </w:rPr>
        <w:t>message the NG-RAN node</w:t>
      </w:r>
      <w:r w:rsidRPr="00FD0425">
        <w:rPr>
          <w:rFonts w:eastAsia="SimSun"/>
          <w:vertAlign w:val="subscript"/>
        </w:rPr>
        <w:t>2</w:t>
      </w:r>
      <w:r w:rsidRPr="00FD0425">
        <w:rPr>
          <w:rFonts w:eastAsia="SimSun"/>
        </w:rPr>
        <w:t xml:space="preserve"> shall, if supported, initiate removal of the TNL association(s) indicated by the received Transport Layer information towards the NG-RAN node</w:t>
      </w:r>
      <w:r w:rsidRPr="00FD0425">
        <w:rPr>
          <w:rFonts w:eastAsia="SimSun"/>
          <w:vertAlign w:val="subscript"/>
        </w:rPr>
        <w:t>1</w:t>
      </w:r>
      <w:r w:rsidRPr="00FD0425">
        <w:rPr>
          <w:rFonts w:eastAsia="SimSun"/>
        </w:rPr>
        <w:t>.</w:t>
      </w:r>
      <w:bookmarkEnd w:id="95"/>
      <w:bookmarkEnd w:id="96"/>
    </w:p>
    <w:p w14:paraId="757B63CE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 xml:space="preserve">TNL Association to </w:t>
      </w:r>
      <w:r w:rsidRPr="00FD0425">
        <w:rPr>
          <w:i/>
          <w:lang w:eastAsia="zh-CN"/>
        </w:rPr>
        <w:t>Update</w:t>
      </w:r>
      <w:r w:rsidRPr="00FD0425">
        <w:rPr>
          <w:i/>
        </w:rPr>
        <w:t xml:space="preserve"> List </w:t>
      </w:r>
      <w:r w:rsidRPr="00FD0425">
        <w:t xml:space="preserve">IE is included in the NG-RAN NODE CONFIGURATION UPDATE message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2</w:t>
      </w:r>
      <w:r w:rsidRPr="00FD0425">
        <w:t xml:space="preserve"> shall, if supported,</w:t>
      </w:r>
      <w:r w:rsidRPr="00FD0425">
        <w:rPr>
          <w:lang w:eastAsia="zh-CN"/>
        </w:rPr>
        <w:t xml:space="preserve"> update</w:t>
      </w:r>
      <w:r w:rsidRPr="00FD0425">
        <w:t xml:space="preserve"> the TNL association(s) indicated by the received Transport Layer information towards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>.</w:t>
      </w:r>
    </w:p>
    <w:p w14:paraId="19B0BD3D" w14:textId="77777777" w:rsidR="00B84F3F" w:rsidRPr="00FD0425" w:rsidRDefault="00B84F3F" w:rsidP="00B84F3F">
      <w:pPr>
        <w:rPr>
          <w:rFonts w:eastAsia="Calibri"/>
          <w:b/>
        </w:rPr>
      </w:pPr>
      <w:r w:rsidRPr="00FD0425">
        <w:rPr>
          <w:rFonts w:eastAsia="Calibri"/>
          <w:b/>
        </w:rPr>
        <w:t>Update of AMF Region Information:</w:t>
      </w:r>
    </w:p>
    <w:p w14:paraId="2C589A1D" w14:textId="77777777" w:rsidR="00B84F3F" w:rsidRPr="00FD0425" w:rsidRDefault="00B84F3F" w:rsidP="00B84F3F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</w:t>
      </w:r>
      <w:proofErr w:type="gramStart"/>
      <w:r w:rsidRPr="00FD0425">
        <w:rPr>
          <w:rFonts w:eastAsia="Calibri"/>
          <w:i/>
          <w:iCs/>
        </w:rPr>
        <w:t>To</w:t>
      </w:r>
      <w:proofErr w:type="gramEnd"/>
      <w:r w:rsidRPr="00FD0425">
        <w:rPr>
          <w:rFonts w:eastAsia="Calibri"/>
          <w:i/>
          <w:iCs/>
        </w:rPr>
        <w:t xml:space="preserve"> Add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add the AMF Regions to its AMF Region List.</w:t>
      </w:r>
    </w:p>
    <w:p w14:paraId="5E1D12EA" w14:textId="77777777" w:rsidR="00B84F3F" w:rsidRPr="00FD0425" w:rsidRDefault="00B84F3F" w:rsidP="00B84F3F">
      <w:pPr>
        <w:pStyle w:val="B1"/>
        <w:rPr>
          <w:rFonts w:eastAsia="Calibri"/>
        </w:rPr>
      </w:pPr>
      <w:r w:rsidRPr="00FD0425">
        <w:rPr>
          <w:rFonts w:eastAsia="Calibri"/>
        </w:rPr>
        <w:lastRenderedPageBreak/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</w:t>
      </w:r>
      <w:proofErr w:type="gramStart"/>
      <w:r w:rsidRPr="00FD0425">
        <w:rPr>
          <w:rFonts w:eastAsia="Calibri"/>
          <w:i/>
          <w:iCs/>
        </w:rPr>
        <w:t>To</w:t>
      </w:r>
      <w:proofErr w:type="gramEnd"/>
      <w:r w:rsidRPr="00FD0425">
        <w:rPr>
          <w:rFonts w:eastAsia="Calibri"/>
          <w:i/>
          <w:iCs/>
        </w:rPr>
        <w:t xml:space="preserve"> Delete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remove the AMF Regions from its AMF Region List.</w:t>
      </w:r>
    </w:p>
    <w:p w14:paraId="2DBC32CE" w14:textId="1F78D359" w:rsidR="00E72666" w:rsidRDefault="00E72666" w:rsidP="00E72666">
      <w:pPr>
        <w:rPr>
          <w:ins w:id="97" w:author="Ericsson" w:date="2021-11-09T17:48:00Z"/>
          <w:noProof/>
        </w:rPr>
      </w:pPr>
      <w:bookmarkStart w:id="98" w:name="OLE_LINK92"/>
      <w:bookmarkStart w:id="99" w:name="OLE_LINK93"/>
      <w:bookmarkStart w:id="100" w:name="OLE_LINK117"/>
      <w:ins w:id="101" w:author="Ericsson" w:date="2021-11-09T17:48:00Z">
        <w:r w:rsidRPr="00FD0425">
          <w:rPr>
            <w:rFonts w:eastAsia="SimSun"/>
          </w:rPr>
          <w:t xml:space="preserve">If </w:t>
        </w:r>
        <w:bookmarkStart w:id="102" w:name="OLE_LINK86"/>
        <w:bookmarkStart w:id="103" w:name="OLE_LINK89"/>
        <w:r w:rsidRPr="00FD0425">
          <w:rPr>
            <w:rFonts w:eastAsia="SimSun"/>
          </w:rPr>
          <w:t xml:space="preserve">the </w:t>
        </w:r>
        <w:bookmarkStart w:id="104" w:name="_Hlk87373618"/>
        <w:r w:rsidRPr="009A5E84">
          <w:rPr>
            <w:rFonts w:eastAsia="SimSun"/>
            <w:i/>
          </w:rPr>
          <w:t>Enhanced Cell Assistance Information NR</w:t>
        </w:r>
        <w:r>
          <w:rPr>
            <w:rFonts w:eastAsia="SimSun"/>
            <w:i/>
          </w:rPr>
          <w:t xml:space="preserve"> </w:t>
        </w:r>
        <w:bookmarkEnd w:id="104"/>
        <w:r w:rsidRPr="00FD0425">
          <w:rPr>
            <w:rFonts w:eastAsia="SimSun"/>
          </w:rPr>
          <w:t xml:space="preserve">IE </w:t>
        </w:r>
        <w:bookmarkEnd w:id="102"/>
        <w:bookmarkEnd w:id="103"/>
        <w:r w:rsidRPr="00FD0425">
          <w:rPr>
            <w:rFonts w:eastAsia="SimSun"/>
          </w:rPr>
          <w:t xml:space="preserve">is included in the </w:t>
        </w:r>
        <w:r w:rsidRPr="00FD0425">
          <w:t xml:space="preserve">NG-RAN NODE CONFIGURATION UPDATE </w:t>
        </w:r>
        <w:r w:rsidRPr="00FD0425">
          <w:rPr>
            <w:rFonts w:eastAsia="SimSun"/>
          </w:rPr>
          <w:t xml:space="preserve">message </w:t>
        </w:r>
        <w:r>
          <w:rPr>
            <w:rFonts w:eastAsia="SimSun"/>
          </w:rPr>
          <w:t xml:space="preserve">and if the </w:t>
        </w:r>
        <w:r w:rsidRPr="00DB730B">
          <w:t>NG-RAN node</w:t>
        </w:r>
        <w:r w:rsidRPr="00DB730B">
          <w:rPr>
            <w:vertAlign w:val="subscript"/>
          </w:rPr>
          <w:t>2</w:t>
        </w:r>
        <w:r w:rsidRPr="00DB730B">
          <w:t xml:space="preserve"> </w:t>
        </w:r>
        <w:r>
          <w:t>is a gNB</w:t>
        </w:r>
        <w:r>
          <w:rPr>
            <w:rFonts w:eastAsia="SimSun"/>
          </w:rPr>
          <w:t xml:space="preserve">, </w:t>
        </w:r>
        <w:r w:rsidRPr="00FD0425">
          <w:rPr>
            <w:rFonts w:eastAsia="SimSun"/>
          </w:rPr>
          <w:t>the NG-RAN node</w:t>
        </w:r>
        <w:r w:rsidRPr="00FD0425">
          <w:rPr>
            <w:rFonts w:eastAsia="SimSun"/>
            <w:vertAlign w:val="subscript"/>
          </w:rPr>
          <w:t>2</w:t>
        </w:r>
        <w:r w:rsidRPr="00FD0425">
          <w:rPr>
            <w:rFonts w:eastAsia="SimSun"/>
          </w:rPr>
          <w:t xml:space="preserve"> shall, if supported, </w:t>
        </w:r>
        <w:r w:rsidRPr="00FD0425">
          <w:rPr>
            <w:rFonts w:eastAsia="MS Mincho"/>
          </w:rPr>
          <w:t xml:space="preserve">include the </w:t>
        </w:r>
        <w:r w:rsidRPr="005C1F9E">
          <w:rPr>
            <w:i/>
          </w:rPr>
          <w:t>Additional Measurement Timing Configuration List</w:t>
        </w:r>
        <w:r w:rsidRPr="005C1F9E">
          <w:t xml:space="preserve"> </w:t>
        </w:r>
        <w:r>
          <w:t xml:space="preserve">IE </w:t>
        </w:r>
        <w:r>
          <w:rPr>
            <w:rFonts w:eastAsia="MS Mincho"/>
          </w:rPr>
          <w:t xml:space="preserve">for the NR cells indicated in </w:t>
        </w:r>
        <w:r w:rsidRPr="00FD0425">
          <w:rPr>
            <w:rFonts w:eastAsia="SimSun"/>
          </w:rPr>
          <w:t xml:space="preserve">the </w:t>
        </w:r>
        <w:r w:rsidRPr="004311FA">
          <w:rPr>
            <w:rFonts w:eastAsia="SimSun"/>
            <w:i/>
          </w:rPr>
          <w:t xml:space="preserve">CSI-RS Configuration Request Information </w:t>
        </w:r>
        <w:r w:rsidRPr="00FD0425">
          <w:rPr>
            <w:rFonts w:eastAsia="SimSun"/>
          </w:rPr>
          <w:t>IE</w:t>
        </w:r>
        <w:r w:rsidRPr="00FD0425">
          <w:rPr>
            <w:rFonts w:eastAsia="MS Mincho"/>
          </w:rPr>
          <w:t xml:space="preserve"> in the NG-RAN NODE</w:t>
        </w:r>
        <w:r w:rsidRPr="00FD0425">
          <w:t xml:space="preserve"> CONFIGURATION UPDATE ACKNOWLEDGE message</w:t>
        </w:r>
        <w:r w:rsidRPr="00FD0425">
          <w:rPr>
            <w:rFonts w:eastAsia="SimSun"/>
          </w:rPr>
          <w:t>.</w:t>
        </w:r>
      </w:ins>
    </w:p>
    <w:bookmarkEnd w:id="98"/>
    <w:bookmarkEnd w:id="99"/>
    <w:bookmarkEnd w:id="100"/>
    <w:p w14:paraId="6E8F9AC7" w14:textId="2D17F7A1" w:rsidR="00656C9C" w:rsidRDefault="00656C9C" w:rsidP="00656C9C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41C99966" w14:textId="77777777" w:rsidR="00B84F3F" w:rsidRPr="00FD0425" w:rsidRDefault="00B84F3F" w:rsidP="00B84F3F">
      <w:pPr>
        <w:pStyle w:val="Heading4"/>
      </w:pPr>
      <w:bookmarkStart w:id="105" w:name="_Toc20955218"/>
      <w:bookmarkStart w:id="106" w:name="_Toc29991415"/>
      <w:bookmarkStart w:id="107" w:name="_Toc36555815"/>
      <w:bookmarkStart w:id="108" w:name="_Toc44497525"/>
      <w:bookmarkStart w:id="109" w:name="_Toc45107913"/>
      <w:bookmarkStart w:id="110" w:name="_Toc45901533"/>
      <w:bookmarkStart w:id="111" w:name="_Toc51850612"/>
      <w:bookmarkStart w:id="112" w:name="_Toc56693615"/>
      <w:bookmarkStart w:id="113" w:name="_Toc64447158"/>
      <w:bookmarkStart w:id="114" w:name="_Toc66286652"/>
      <w:bookmarkStart w:id="115" w:name="_Toc74151347"/>
      <w:r w:rsidRPr="00FD0425">
        <w:t>9.1.3.1</w:t>
      </w:r>
      <w:r w:rsidRPr="00FD0425">
        <w:tab/>
        <w:t>XN SETUP REQUEST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 w14:paraId="6E0EC2D5" w14:textId="77777777" w:rsidR="00B84F3F" w:rsidRPr="00FD0425" w:rsidRDefault="00B84F3F" w:rsidP="00B84F3F">
      <w:r w:rsidRPr="00FD0425">
        <w:t xml:space="preserve">This message is sent by a NG-RAN node to a neighbouring NG-RAN node to transfer application data for an </w:t>
      </w:r>
      <w:proofErr w:type="spellStart"/>
      <w:r w:rsidRPr="00FD0425">
        <w:t>Xn</w:t>
      </w:r>
      <w:proofErr w:type="spellEnd"/>
      <w:r w:rsidRPr="00FD0425">
        <w:t>-C interface instance.</w:t>
      </w:r>
    </w:p>
    <w:p w14:paraId="47554AFB" w14:textId="77777777" w:rsidR="00B84F3F" w:rsidRPr="00FD0425" w:rsidRDefault="00B84F3F" w:rsidP="00B84F3F"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694"/>
        <w:gridCol w:w="1273"/>
        <w:gridCol w:w="1457"/>
        <w:gridCol w:w="1105"/>
        <w:gridCol w:w="1274"/>
      </w:tblGrid>
      <w:tr w:rsidR="00B84F3F" w:rsidRPr="00FD0425" w14:paraId="59B61ECB" w14:textId="77777777" w:rsidTr="009A5E84">
        <w:tc>
          <w:tcPr>
            <w:tcW w:w="2578" w:type="dxa"/>
          </w:tcPr>
          <w:p w14:paraId="2E2A64B6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2B6678AE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4" w:type="dxa"/>
          </w:tcPr>
          <w:p w14:paraId="15306788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3" w:type="dxa"/>
          </w:tcPr>
          <w:p w14:paraId="7D008858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187BA42A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5" w:type="dxa"/>
          </w:tcPr>
          <w:p w14:paraId="5A558D0A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1F1091C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84F3F" w:rsidRPr="00FD0425" w14:paraId="046681A2" w14:textId="77777777" w:rsidTr="009A5E84">
        <w:tc>
          <w:tcPr>
            <w:tcW w:w="2578" w:type="dxa"/>
          </w:tcPr>
          <w:p w14:paraId="3AC829DD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BFACE2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FC30029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6EA10DF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5C95E4AC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5" w:type="dxa"/>
          </w:tcPr>
          <w:p w14:paraId="7D72740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AD9E65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379A746F" w14:textId="77777777" w:rsidTr="009A5E84">
        <w:tc>
          <w:tcPr>
            <w:tcW w:w="2578" w:type="dxa"/>
          </w:tcPr>
          <w:p w14:paraId="6B87D826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557C21C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16282EB4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E946258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3</w:t>
            </w:r>
          </w:p>
        </w:tc>
        <w:tc>
          <w:tcPr>
            <w:tcW w:w="1457" w:type="dxa"/>
          </w:tcPr>
          <w:p w14:paraId="3D8D913A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5" w:type="dxa"/>
          </w:tcPr>
          <w:p w14:paraId="7B092DF1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A34688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F850C63" w14:textId="77777777" w:rsidTr="009A5E84">
        <w:tc>
          <w:tcPr>
            <w:tcW w:w="2578" w:type="dxa"/>
          </w:tcPr>
          <w:p w14:paraId="3B71900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t>TAI Support List</w:t>
            </w:r>
          </w:p>
        </w:tc>
        <w:tc>
          <w:tcPr>
            <w:tcW w:w="1104" w:type="dxa"/>
          </w:tcPr>
          <w:p w14:paraId="0EB038BD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M</w:t>
            </w:r>
          </w:p>
        </w:tc>
        <w:tc>
          <w:tcPr>
            <w:tcW w:w="1694" w:type="dxa"/>
          </w:tcPr>
          <w:p w14:paraId="197D615C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A0CD0D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58B416A7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5" w:type="dxa"/>
          </w:tcPr>
          <w:p w14:paraId="0FD5E30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1B726B2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6130136E" w14:textId="77777777" w:rsidTr="009A5E84">
        <w:tc>
          <w:tcPr>
            <w:tcW w:w="2578" w:type="dxa"/>
          </w:tcPr>
          <w:p w14:paraId="7E38F04D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Region Information</w:t>
            </w:r>
          </w:p>
        </w:tc>
        <w:tc>
          <w:tcPr>
            <w:tcW w:w="1104" w:type="dxa"/>
          </w:tcPr>
          <w:p w14:paraId="6967BEF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C1619D1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06E94C15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457" w:type="dxa"/>
          </w:tcPr>
          <w:p w14:paraId="3F187D59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Contains a list of all the AMF Regions to which the NG-RAN node belongs.</w:t>
            </w:r>
          </w:p>
        </w:tc>
        <w:tc>
          <w:tcPr>
            <w:tcW w:w="1105" w:type="dxa"/>
          </w:tcPr>
          <w:p w14:paraId="298D904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6E3EE0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3F62290" w14:textId="77777777" w:rsidTr="009A5E84">
        <w:tc>
          <w:tcPr>
            <w:tcW w:w="2578" w:type="dxa"/>
          </w:tcPr>
          <w:p w14:paraId="0C665155" w14:textId="77777777" w:rsidR="00B84F3F" w:rsidRPr="00FD0425" w:rsidRDefault="00B84F3F" w:rsidP="009A5E84">
            <w:pPr>
              <w:pStyle w:val="TAL"/>
              <w:rPr>
                <w:b/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NR</w:t>
            </w:r>
          </w:p>
        </w:tc>
        <w:tc>
          <w:tcPr>
            <w:tcW w:w="1104" w:type="dxa"/>
          </w:tcPr>
          <w:p w14:paraId="4C4AF2B5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694" w:type="dxa"/>
          </w:tcPr>
          <w:p w14:paraId="724DF8DF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</w:t>
            </w:r>
            <w:proofErr w:type="gramStart"/>
            <w:r w:rsidRPr="00FD0425">
              <w:rPr>
                <w:bCs/>
                <w:i/>
                <w:lang w:eastAsia="ja-JP"/>
              </w:rPr>
              <w:t xml:space="preserve"> ..</w:t>
            </w:r>
            <w:proofErr w:type="gramEnd"/>
            <w:r w:rsidRPr="00FD0425">
              <w:rPr>
                <w:bCs/>
                <w:i/>
                <w:lang w:eastAsia="ja-JP"/>
              </w:rPr>
              <w:t xml:space="preserve"> &lt;</w:t>
            </w:r>
            <w:proofErr w:type="spellStart"/>
            <w:r w:rsidRPr="00FD0425">
              <w:rPr>
                <w:bCs/>
                <w:i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273" w:type="dxa"/>
          </w:tcPr>
          <w:p w14:paraId="34516B2A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457" w:type="dxa"/>
          </w:tcPr>
          <w:p w14:paraId="3288F051" w14:textId="77777777" w:rsidR="00B84F3F" w:rsidRPr="00FD0425" w:rsidRDefault="00B84F3F" w:rsidP="009A5E84">
            <w:pPr>
              <w:pStyle w:val="TAL"/>
            </w:pPr>
            <w:r w:rsidRPr="00FD0425">
              <w:rPr>
                <w:rFonts w:eastAsia="SimSun"/>
              </w:rPr>
              <w:t>Contains a list of cells served by the gNB. If a partial list of cells is signalled, it contains at least one cell per carrier configured at the gNB</w:t>
            </w:r>
          </w:p>
        </w:tc>
        <w:tc>
          <w:tcPr>
            <w:tcW w:w="1105" w:type="dxa"/>
          </w:tcPr>
          <w:p w14:paraId="4A7826E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E79065D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617F4418" w14:textId="77777777" w:rsidTr="009A5E84">
        <w:tc>
          <w:tcPr>
            <w:tcW w:w="2578" w:type="dxa"/>
          </w:tcPr>
          <w:p w14:paraId="14989CB2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NR</w:t>
            </w:r>
          </w:p>
        </w:tc>
        <w:tc>
          <w:tcPr>
            <w:tcW w:w="1104" w:type="dxa"/>
          </w:tcPr>
          <w:p w14:paraId="3DC01CD9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0E1F95E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CC6E6C1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11</w:t>
            </w:r>
          </w:p>
        </w:tc>
        <w:tc>
          <w:tcPr>
            <w:tcW w:w="1457" w:type="dxa"/>
          </w:tcPr>
          <w:p w14:paraId="258F7586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0B9C4F7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06A0CA5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5DC778C2" w14:textId="77777777" w:rsidTr="009A5E84">
        <w:tc>
          <w:tcPr>
            <w:tcW w:w="2578" w:type="dxa"/>
          </w:tcPr>
          <w:p w14:paraId="6A643A69" w14:textId="77777777" w:rsidR="00B84F3F" w:rsidRPr="00FD0425" w:rsidRDefault="00B84F3F" w:rsidP="009A5E84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104" w:type="dxa"/>
          </w:tcPr>
          <w:p w14:paraId="2221CB5A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0583032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0E1DBA21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457" w:type="dxa"/>
          </w:tcPr>
          <w:p w14:paraId="257A433B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5E71ED99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53B4E52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476B5B5C" w14:textId="77777777" w:rsidTr="009A5E84">
        <w:tc>
          <w:tcPr>
            <w:tcW w:w="2578" w:type="dxa"/>
          </w:tcPr>
          <w:p w14:paraId="48708CC8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104" w:type="dxa"/>
          </w:tcPr>
          <w:p w14:paraId="20D5BA7C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425FFB1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7318017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457" w:type="dxa"/>
          </w:tcPr>
          <w:p w14:paraId="410BFC86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03E3786D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488F959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9A5E84" w:rsidRPr="00FD0425" w14:paraId="6B45FB04" w14:textId="77777777" w:rsidTr="009A5E84">
        <w:trPr>
          <w:ins w:id="116" w:author="Ericsson" w:date="2021-11-09T12:40:00Z"/>
        </w:trPr>
        <w:tc>
          <w:tcPr>
            <w:tcW w:w="2578" w:type="dxa"/>
          </w:tcPr>
          <w:p w14:paraId="6160E5D4" w14:textId="679DF75F" w:rsidR="009A5E84" w:rsidRPr="00FD0425" w:rsidRDefault="009A5E84" w:rsidP="009A5E84">
            <w:pPr>
              <w:pStyle w:val="TAL"/>
              <w:ind w:left="113"/>
              <w:rPr>
                <w:ins w:id="117" w:author="Ericsson" w:date="2021-11-09T12:40:00Z"/>
                <w:lang w:eastAsia="ja-JP"/>
              </w:rPr>
            </w:pPr>
            <w:ins w:id="118" w:author="Ericsson" w:date="2021-11-09T12:40:00Z">
              <w:r>
                <w:t>&gt;Enhanced Cell Assistance Information NR</w:t>
              </w:r>
            </w:ins>
          </w:p>
        </w:tc>
        <w:tc>
          <w:tcPr>
            <w:tcW w:w="1104" w:type="dxa"/>
          </w:tcPr>
          <w:p w14:paraId="5D5DCE0E" w14:textId="5D79F586" w:rsidR="009A5E84" w:rsidRPr="00FD0425" w:rsidRDefault="009A5E84" w:rsidP="009A5E84">
            <w:pPr>
              <w:pStyle w:val="TAL"/>
              <w:rPr>
                <w:ins w:id="119" w:author="Ericsson" w:date="2021-11-09T12:40:00Z"/>
                <w:bCs/>
                <w:lang w:eastAsia="ja-JP"/>
              </w:rPr>
            </w:pPr>
            <w:ins w:id="120" w:author="Ericsson" w:date="2021-11-09T12:40:00Z">
              <w:r>
                <w:rPr>
                  <w:bCs/>
                </w:rPr>
                <w:t>O</w:t>
              </w:r>
            </w:ins>
          </w:p>
        </w:tc>
        <w:tc>
          <w:tcPr>
            <w:tcW w:w="1694" w:type="dxa"/>
          </w:tcPr>
          <w:p w14:paraId="72B6D955" w14:textId="77777777" w:rsidR="009A5E84" w:rsidRPr="00FD0425" w:rsidRDefault="009A5E84" w:rsidP="009A5E84">
            <w:pPr>
              <w:pStyle w:val="TAL"/>
              <w:rPr>
                <w:ins w:id="121" w:author="Ericsson" w:date="2021-11-09T12:40:00Z"/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5BA041E" w14:textId="50CBA12E" w:rsidR="009A5E84" w:rsidRDefault="009A5E84" w:rsidP="009A5E84">
            <w:pPr>
              <w:pStyle w:val="TAL"/>
              <w:rPr>
                <w:ins w:id="122" w:author="Ericsson" w:date="2021-11-09T12:42:00Z"/>
                <w:bCs/>
              </w:rPr>
            </w:pPr>
            <w:ins w:id="123" w:author="Ericsson" w:date="2021-11-09T12:42:00Z">
              <w:r>
                <w:rPr>
                  <w:bCs/>
                  <w:lang w:eastAsia="zh-CN"/>
                </w:rPr>
                <w:t>Served Cell Specific Info Request</w:t>
              </w:r>
            </w:ins>
          </w:p>
          <w:p w14:paraId="6BBC8172" w14:textId="6B4CA099" w:rsidR="009A5E84" w:rsidRPr="00FD0425" w:rsidRDefault="009A5E84" w:rsidP="009A5E84">
            <w:pPr>
              <w:pStyle w:val="TAL"/>
              <w:rPr>
                <w:ins w:id="124" w:author="Ericsson" w:date="2021-11-09T12:40:00Z"/>
                <w:rFonts w:eastAsia="MS Mincho" w:cs="Arial"/>
                <w:bCs/>
                <w:lang w:eastAsia="ja-JP"/>
              </w:rPr>
            </w:pPr>
            <w:ins w:id="125" w:author="Ericsson" w:date="2021-11-09T12:40:00Z">
              <w:r>
                <w:rPr>
                  <w:bCs/>
                </w:rPr>
                <w:t>9.2.2.x</w:t>
              </w:r>
            </w:ins>
          </w:p>
        </w:tc>
        <w:tc>
          <w:tcPr>
            <w:tcW w:w="1457" w:type="dxa"/>
          </w:tcPr>
          <w:p w14:paraId="39BEDE16" w14:textId="77777777" w:rsidR="009A5E84" w:rsidRPr="00FD0425" w:rsidRDefault="009A5E84" w:rsidP="009A5E84">
            <w:pPr>
              <w:pStyle w:val="TAL"/>
              <w:rPr>
                <w:ins w:id="126" w:author="Ericsson" w:date="2021-11-09T12:40:00Z"/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A5ACC94" w14:textId="17D33C07" w:rsidR="009A5E84" w:rsidRPr="00FD0425" w:rsidRDefault="009A5E84" w:rsidP="009A5E84">
            <w:pPr>
              <w:pStyle w:val="TAC"/>
              <w:rPr>
                <w:ins w:id="127" w:author="Ericsson" w:date="2021-11-09T12:40:00Z"/>
                <w:lang w:eastAsia="ja-JP"/>
              </w:rPr>
            </w:pPr>
            <w:ins w:id="128" w:author="Ericsson" w:date="2021-11-09T12:4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</w:tcPr>
          <w:p w14:paraId="38673AC2" w14:textId="1DB298D5" w:rsidR="009A5E84" w:rsidRPr="00FD0425" w:rsidRDefault="009A5E84" w:rsidP="009A5E84">
            <w:pPr>
              <w:pStyle w:val="TAC"/>
              <w:rPr>
                <w:ins w:id="129" w:author="Ericsson" w:date="2021-11-09T12:40:00Z"/>
                <w:lang w:eastAsia="ja-JP"/>
              </w:rPr>
            </w:pPr>
            <w:ins w:id="130" w:author="Ericsson" w:date="2021-11-09T12:40:00Z">
              <w:r>
                <w:rPr>
                  <w:lang w:eastAsia="ja-JP"/>
                </w:rPr>
                <w:t>ignore</w:t>
              </w:r>
            </w:ins>
          </w:p>
        </w:tc>
      </w:tr>
      <w:tr w:rsidR="00B84F3F" w:rsidRPr="00FD0425" w14:paraId="32FD511F" w14:textId="77777777" w:rsidTr="009A5E84">
        <w:tc>
          <w:tcPr>
            <w:tcW w:w="2578" w:type="dxa"/>
          </w:tcPr>
          <w:p w14:paraId="7C9CC284" w14:textId="77777777" w:rsidR="00B84F3F" w:rsidRPr="00FD0425" w:rsidRDefault="00B84F3F" w:rsidP="009A5E84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E-UTRA</w:t>
            </w:r>
          </w:p>
        </w:tc>
        <w:tc>
          <w:tcPr>
            <w:tcW w:w="1104" w:type="dxa"/>
          </w:tcPr>
          <w:p w14:paraId="24DF49F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694" w:type="dxa"/>
          </w:tcPr>
          <w:p w14:paraId="2524BCD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</w:t>
            </w:r>
            <w:proofErr w:type="gramStart"/>
            <w:r w:rsidRPr="00FD0425">
              <w:rPr>
                <w:bCs/>
                <w:i/>
                <w:lang w:eastAsia="ja-JP"/>
              </w:rPr>
              <w:t xml:space="preserve"> ..</w:t>
            </w:r>
            <w:proofErr w:type="gramEnd"/>
            <w:r w:rsidRPr="00FD0425">
              <w:rPr>
                <w:bCs/>
                <w:i/>
                <w:lang w:eastAsia="ja-JP"/>
              </w:rPr>
              <w:t xml:space="preserve"> &lt;</w:t>
            </w:r>
            <w:proofErr w:type="spellStart"/>
            <w:r w:rsidRPr="00FD0425">
              <w:rPr>
                <w:bCs/>
                <w:i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273" w:type="dxa"/>
          </w:tcPr>
          <w:p w14:paraId="0D6CEAC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457" w:type="dxa"/>
          </w:tcPr>
          <w:p w14:paraId="2677C55D" w14:textId="77777777" w:rsidR="00B84F3F" w:rsidRPr="00FD0425" w:rsidRDefault="00B84F3F" w:rsidP="009A5E84">
            <w:pPr>
              <w:pStyle w:val="TAL"/>
              <w:rPr>
                <w:rFonts w:eastAsia="SimSun"/>
              </w:rPr>
            </w:pPr>
            <w:r w:rsidRPr="00FD0425">
              <w:rPr>
                <w:rFonts w:eastAsia="SimSun"/>
              </w:rPr>
              <w:t>Contains a list of cells served by the ng-</w:t>
            </w:r>
            <w:proofErr w:type="spellStart"/>
            <w:r w:rsidRPr="00FD0425">
              <w:rPr>
                <w:rFonts w:eastAsia="SimSun"/>
              </w:rPr>
              <w:t>eNB</w:t>
            </w:r>
            <w:proofErr w:type="spellEnd"/>
            <w:r w:rsidRPr="00FD0425">
              <w:rPr>
                <w:rFonts w:eastAsia="SimSun"/>
              </w:rPr>
              <w:t>. If a partial list of cells is signalled, it contains at least one cell per carrier configured at the ng-</w:t>
            </w:r>
            <w:proofErr w:type="spellStart"/>
            <w:r w:rsidRPr="00FD0425">
              <w:rPr>
                <w:rFonts w:eastAsia="SimSun"/>
              </w:rPr>
              <w:t>eNB</w:t>
            </w:r>
            <w:proofErr w:type="spellEnd"/>
          </w:p>
        </w:tc>
        <w:tc>
          <w:tcPr>
            <w:tcW w:w="1105" w:type="dxa"/>
          </w:tcPr>
          <w:p w14:paraId="5BDB37EE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3FD99AE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9C35C9F" w14:textId="77777777" w:rsidTr="009A5E84">
        <w:tc>
          <w:tcPr>
            <w:tcW w:w="2578" w:type="dxa"/>
          </w:tcPr>
          <w:p w14:paraId="3B1DF2D8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E-UTRA</w:t>
            </w:r>
          </w:p>
        </w:tc>
        <w:tc>
          <w:tcPr>
            <w:tcW w:w="1104" w:type="dxa"/>
          </w:tcPr>
          <w:p w14:paraId="06FA277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5C9597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58795A5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bookmarkStart w:id="131" w:name="OLE_LINK207"/>
            <w:r w:rsidRPr="00FD0425">
              <w:rPr>
                <w:rFonts w:eastAsia="MS Mincho" w:cs="Arial"/>
                <w:bCs/>
                <w:lang w:eastAsia="ja-JP"/>
              </w:rPr>
              <w:t>9.2.2.12</w:t>
            </w:r>
            <w:bookmarkEnd w:id="131"/>
          </w:p>
        </w:tc>
        <w:tc>
          <w:tcPr>
            <w:tcW w:w="1457" w:type="dxa"/>
          </w:tcPr>
          <w:p w14:paraId="428C3D22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191226A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6861C4AF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7548FE3D" w14:textId="77777777" w:rsidTr="009A5E84">
        <w:tc>
          <w:tcPr>
            <w:tcW w:w="2578" w:type="dxa"/>
          </w:tcPr>
          <w:p w14:paraId="26C4FA95" w14:textId="77777777" w:rsidR="00B84F3F" w:rsidRPr="00FD0425" w:rsidRDefault="00B84F3F" w:rsidP="009A5E84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104" w:type="dxa"/>
          </w:tcPr>
          <w:p w14:paraId="6DCDF02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10831A0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08B57B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457" w:type="dxa"/>
          </w:tcPr>
          <w:p w14:paraId="4CB1C088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5A33F73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169F388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1B2EDEA8" w14:textId="77777777" w:rsidTr="009A5E84">
        <w:tc>
          <w:tcPr>
            <w:tcW w:w="2578" w:type="dxa"/>
          </w:tcPr>
          <w:p w14:paraId="0C4E70E2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104" w:type="dxa"/>
          </w:tcPr>
          <w:p w14:paraId="384D585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0A437520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58F10CD6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457" w:type="dxa"/>
          </w:tcPr>
          <w:p w14:paraId="32866122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84924B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5911CE9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7EDCBEFA" w14:textId="77777777" w:rsidTr="009A5E84">
        <w:tc>
          <w:tcPr>
            <w:tcW w:w="2578" w:type="dxa"/>
          </w:tcPr>
          <w:p w14:paraId="7020932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terface Instance Indication</w:t>
            </w:r>
          </w:p>
        </w:tc>
        <w:tc>
          <w:tcPr>
            <w:tcW w:w="1104" w:type="dxa"/>
          </w:tcPr>
          <w:p w14:paraId="2CBAC50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14260A8B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26F3E48" w14:textId="77777777" w:rsidR="00B84F3F" w:rsidRPr="00FD0425" w:rsidRDefault="00B84F3F" w:rsidP="009A5E84">
            <w:pPr>
              <w:pStyle w:val="TAL"/>
              <w:rPr>
                <w:rFonts w:eastAsia="MS Mincho" w:cs="Arial"/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</w:tcPr>
          <w:p w14:paraId="50B5041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4B6A6EBF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4D277C6A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B84F3F" w:rsidRPr="00FD0425" w14:paraId="4BFFAABB" w14:textId="77777777" w:rsidTr="009A5E84">
        <w:tc>
          <w:tcPr>
            <w:tcW w:w="2578" w:type="dxa"/>
          </w:tcPr>
          <w:p w14:paraId="7597802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04" w:type="dxa"/>
          </w:tcPr>
          <w:p w14:paraId="501CDB7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4" w:type="dxa"/>
          </w:tcPr>
          <w:p w14:paraId="7E1D63EF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488FCEFF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</w:tcPr>
          <w:p w14:paraId="5004DA30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5333D3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79BFBE97" w14:textId="77777777" w:rsidR="00B84F3F" w:rsidRPr="00FD0425" w:rsidDel="006E4110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84F3F" w:rsidRPr="00FD0425" w14:paraId="421AF24C" w14:textId="77777777" w:rsidTr="009A5E84">
        <w:tc>
          <w:tcPr>
            <w:tcW w:w="2578" w:type="dxa"/>
          </w:tcPr>
          <w:p w14:paraId="2A4595C9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NR</w:t>
            </w:r>
          </w:p>
        </w:tc>
        <w:tc>
          <w:tcPr>
            <w:tcW w:w="1104" w:type="dxa"/>
          </w:tcPr>
          <w:p w14:paraId="4A900F4B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13A790D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E6BF407" w14:textId="77777777" w:rsidR="00B84F3F" w:rsidRDefault="00B84F3F" w:rsidP="009A5E84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E7D704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bookmarkStart w:id="132" w:name="OLE_LINK60"/>
            <w:bookmarkStart w:id="133" w:name="OLE_LINK61"/>
            <w:r>
              <w:rPr>
                <w:rFonts w:cs="Arial"/>
              </w:rPr>
              <w:t>9.2.2.46</w:t>
            </w:r>
            <w:bookmarkEnd w:id="132"/>
            <w:bookmarkEnd w:id="133"/>
          </w:p>
        </w:tc>
        <w:tc>
          <w:tcPr>
            <w:tcW w:w="1457" w:type="dxa"/>
          </w:tcPr>
          <w:p w14:paraId="1D4A5048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 w:rsidRPr="00FD0425">
              <w:t>"</w:t>
            </w:r>
            <w:r w:rsidRPr="00FD0425">
              <w:rPr>
                <w:lang w:eastAsia="zh-CN"/>
              </w:rPr>
              <w:t>partial</w:t>
            </w:r>
            <w:r w:rsidRPr="00FD0425">
              <w:t>"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</w:t>
            </w:r>
            <w:r w:rsidRPr="00FD0425"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NR </w:t>
            </w:r>
            <w:r w:rsidRPr="00FD0425">
              <w:t>IE</w:t>
            </w:r>
            <w:r>
              <w:t xml:space="preserve">. </w:t>
            </w:r>
          </w:p>
        </w:tc>
        <w:tc>
          <w:tcPr>
            <w:tcW w:w="1105" w:type="dxa"/>
          </w:tcPr>
          <w:p w14:paraId="46F69BDE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DC678F3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37D64E43" w14:textId="77777777" w:rsidTr="009A5E84">
        <w:tc>
          <w:tcPr>
            <w:tcW w:w="2578" w:type="dxa"/>
          </w:tcPr>
          <w:p w14:paraId="1ECE165E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NR</w:t>
            </w:r>
          </w:p>
        </w:tc>
        <w:tc>
          <w:tcPr>
            <w:tcW w:w="1104" w:type="dxa"/>
          </w:tcPr>
          <w:p w14:paraId="633CD5E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4" w:type="dxa"/>
          </w:tcPr>
          <w:p w14:paraId="2FE81E19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6D76A9D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1</w:t>
            </w:r>
          </w:p>
        </w:tc>
        <w:tc>
          <w:tcPr>
            <w:tcW w:w="1457" w:type="dxa"/>
          </w:tcPr>
          <w:p w14:paraId="4121F87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Contains NR cell related assistance information.</w:t>
            </w:r>
          </w:p>
        </w:tc>
        <w:tc>
          <w:tcPr>
            <w:tcW w:w="1105" w:type="dxa"/>
          </w:tcPr>
          <w:p w14:paraId="4F4557E0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2490F22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8036C21" w14:textId="77777777" w:rsidTr="009A5E84">
        <w:tc>
          <w:tcPr>
            <w:tcW w:w="2578" w:type="dxa"/>
          </w:tcPr>
          <w:p w14:paraId="3385420C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lastRenderedPageBreak/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E-UTRA</w:t>
            </w:r>
          </w:p>
        </w:tc>
        <w:tc>
          <w:tcPr>
            <w:tcW w:w="1104" w:type="dxa"/>
          </w:tcPr>
          <w:p w14:paraId="1A439ACE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2E969F8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37233CA" w14:textId="77777777" w:rsidR="00B84F3F" w:rsidRDefault="00B84F3F" w:rsidP="009A5E84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F39A600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457" w:type="dxa"/>
          </w:tcPr>
          <w:p w14:paraId="51A20AC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 w:rsidRPr="00FD0425">
              <w:t>"</w:t>
            </w:r>
            <w:r w:rsidRPr="00FD0425">
              <w:rPr>
                <w:lang w:eastAsia="zh-CN"/>
              </w:rPr>
              <w:t>partial</w:t>
            </w:r>
            <w:r w:rsidRPr="00FD0425">
              <w:t>"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 E-UTRA</w:t>
            </w:r>
            <w:r>
              <w:rPr>
                <w:rFonts w:cs="Arial"/>
                <w:bCs/>
                <w:i/>
                <w:lang w:eastAsia="ja-JP"/>
              </w:rPr>
              <w:t>.</w:t>
            </w:r>
            <w:r w:rsidRPr="00FD0425">
              <w:t xml:space="preserve"> </w:t>
            </w:r>
          </w:p>
        </w:tc>
        <w:tc>
          <w:tcPr>
            <w:tcW w:w="1105" w:type="dxa"/>
          </w:tcPr>
          <w:p w14:paraId="5083E6F4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F40121A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56B0B2B1" w14:textId="77777777" w:rsidTr="009A5E84">
        <w:tc>
          <w:tcPr>
            <w:tcW w:w="2578" w:type="dxa"/>
          </w:tcPr>
          <w:p w14:paraId="0657EB0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E-UTRA</w:t>
            </w:r>
          </w:p>
        </w:tc>
        <w:tc>
          <w:tcPr>
            <w:tcW w:w="1104" w:type="dxa"/>
          </w:tcPr>
          <w:p w14:paraId="75E15358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4" w:type="dxa"/>
          </w:tcPr>
          <w:p w14:paraId="60476050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2D46B4F4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</w:t>
            </w:r>
            <w:r>
              <w:rPr>
                <w:bCs/>
              </w:rPr>
              <w:t>2</w:t>
            </w:r>
          </w:p>
        </w:tc>
        <w:tc>
          <w:tcPr>
            <w:tcW w:w="1457" w:type="dxa"/>
          </w:tcPr>
          <w:p w14:paraId="0C98D0F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Contains E-UTRA cell related assistance information.</w:t>
            </w:r>
            <w:r w:rsidRPr="00FD0425">
              <w:t xml:space="preserve"> </w:t>
            </w:r>
          </w:p>
        </w:tc>
        <w:tc>
          <w:tcPr>
            <w:tcW w:w="1105" w:type="dxa"/>
          </w:tcPr>
          <w:p w14:paraId="5D94F216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61820D7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</w:tbl>
    <w:p w14:paraId="1631C0FA" w14:textId="77777777" w:rsidR="00656C9C" w:rsidRDefault="00656C9C">
      <w:pPr>
        <w:rPr>
          <w:noProof/>
        </w:rPr>
      </w:pPr>
    </w:p>
    <w:p w14:paraId="2B453BD1" w14:textId="77777777" w:rsidR="00B84F3F" w:rsidRDefault="00B84F3F" w:rsidP="00B84F3F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68168A9B" w14:textId="77777777" w:rsidR="00B84F3F" w:rsidRPr="00FD0425" w:rsidRDefault="00B84F3F" w:rsidP="00B84F3F">
      <w:pPr>
        <w:pStyle w:val="Heading4"/>
      </w:pPr>
      <w:bookmarkStart w:id="134" w:name="_Toc20955221"/>
      <w:bookmarkStart w:id="135" w:name="_Toc29991418"/>
      <w:bookmarkStart w:id="136" w:name="_Toc36555818"/>
      <w:bookmarkStart w:id="137" w:name="_Toc44497528"/>
      <w:bookmarkStart w:id="138" w:name="_Toc45107916"/>
      <w:bookmarkStart w:id="139" w:name="_Toc45901536"/>
      <w:bookmarkStart w:id="140" w:name="_Toc51850615"/>
      <w:bookmarkStart w:id="141" w:name="_Toc56693618"/>
      <w:bookmarkStart w:id="142" w:name="_Toc64447161"/>
      <w:bookmarkStart w:id="143" w:name="_Toc66286655"/>
      <w:bookmarkStart w:id="144" w:name="_Toc74151350"/>
      <w:r w:rsidRPr="00FD0425">
        <w:t>9.1.3.4</w:t>
      </w:r>
      <w:r w:rsidRPr="00FD0425">
        <w:tab/>
        <w:t>NG-RAN NODE CONFIGURATION UPDATE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14:paraId="43D04A01" w14:textId="77777777" w:rsidR="00B84F3F" w:rsidRPr="00FD0425" w:rsidRDefault="00B84F3F" w:rsidP="00B84F3F">
      <w:r w:rsidRPr="00FD0425">
        <w:t xml:space="preserve">This message is sent by a NG-RAN node to a neighbouring NG-RAN node to transfer updated information for an </w:t>
      </w:r>
      <w:proofErr w:type="spellStart"/>
      <w:r w:rsidRPr="00FD0425">
        <w:t>Xn</w:t>
      </w:r>
      <w:proofErr w:type="spellEnd"/>
      <w:r w:rsidRPr="00FD0425">
        <w:t>-C interface instance.</w:t>
      </w:r>
    </w:p>
    <w:p w14:paraId="28B3DF35" w14:textId="77777777" w:rsidR="00B84F3F" w:rsidRPr="00FD0425" w:rsidRDefault="00B84F3F" w:rsidP="00B84F3F">
      <w:pPr>
        <w:rPr>
          <w:lang w:eastAsia="zh-CN"/>
        </w:rPr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8"/>
        <w:gridCol w:w="17"/>
        <w:gridCol w:w="1104"/>
        <w:gridCol w:w="1695"/>
        <w:gridCol w:w="1274"/>
        <w:gridCol w:w="1457"/>
        <w:gridCol w:w="1106"/>
        <w:gridCol w:w="1274"/>
      </w:tblGrid>
      <w:tr w:rsidR="00B84F3F" w:rsidRPr="00FD0425" w14:paraId="4C24D2FF" w14:textId="77777777" w:rsidTr="009A5E84">
        <w:tc>
          <w:tcPr>
            <w:tcW w:w="2575" w:type="dxa"/>
            <w:gridSpan w:val="2"/>
          </w:tcPr>
          <w:p w14:paraId="1786BBBD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26DD0014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5" w:type="dxa"/>
          </w:tcPr>
          <w:p w14:paraId="0758BE82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4" w:type="dxa"/>
          </w:tcPr>
          <w:p w14:paraId="72914063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49601AE3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6" w:type="dxa"/>
          </w:tcPr>
          <w:p w14:paraId="06F4594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6712827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84F3F" w:rsidRPr="00FD0425" w14:paraId="6F73FD90" w14:textId="77777777" w:rsidTr="009A5E84">
        <w:tc>
          <w:tcPr>
            <w:tcW w:w="2575" w:type="dxa"/>
            <w:gridSpan w:val="2"/>
          </w:tcPr>
          <w:p w14:paraId="3BBF557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63E34A8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5" w:type="dxa"/>
          </w:tcPr>
          <w:p w14:paraId="0B76F1FE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4" w:type="dxa"/>
          </w:tcPr>
          <w:p w14:paraId="6D2E526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251BE494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6" w:type="dxa"/>
          </w:tcPr>
          <w:p w14:paraId="3A1CCD38" w14:textId="77777777" w:rsidR="00B84F3F" w:rsidRPr="00FD0425" w:rsidRDefault="00B84F3F" w:rsidP="009A5E84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7DF9B3CF" w14:textId="77777777" w:rsidR="00B84F3F" w:rsidRPr="00FD0425" w:rsidRDefault="00B84F3F" w:rsidP="009A5E84">
            <w:pPr>
              <w:pStyle w:val="TAC"/>
            </w:pPr>
            <w:r w:rsidRPr="00FD0425">
              <w:t>reject</w:t>
            </w:r>
          </w:p>
        </w:tc>
      </w:tr>
      <w:tr w:rsidR="00B84F3F" w:rsidRPr="00FD0425" w14:paraId="27972A50" w14:textId="77777777" w:rsidTr="009A5E84">
        <w:tc>
          <w:tcPr>
            <w:tcW w:w="2575" w:type="dxa"/>
            <w:gridSpan w:val="2"/>
          </w:tcPr>
          <w:p w14:paraId="4FD376C5" w14:textId="77777777" w:rsidR="00B84F3F" w:rsidRPr="00FD0425" w:rsidRDefault="00B84F3F" w:rsidP="009A5E84">
            <w:pPr>
              <w:pStyle w:val="TAL"/>
              <w:rPr>
                <w:b/>
                <w:lang w:eastAsia="ja-JP"/>
              </w:rPr>
            </w:pPr>
            <w:r w:rsidRPr="009354E2">
              <w:rPr>
                <w:bCs/>
              </w:rPr>
              <w:t>TAI Support List</w:t>
            </w:r>
          </w:p>
        </w:tc>
        <w:tc>
          <w:tcPr>
            <w:tcW w:w="1104" w:type="dxa"/>
          </w:tcPr>
          <w:p w14:paraId="7E804E56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1B4A333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89C06D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64BE7C7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6" w:type="dxa"/>
          </w:tcPr>
          <w:p w14:paraId="7AB969FE" w14:textId="77777777" w:rsidR="00B84F3F" w:rsidRPr="00FD0425" w:rsidRDefault="00B84F3F" w:rsidP="009A5E84">
            <w:pPr>
              <w:pStyle w:val="TAC"/>
            </w:pPr>
            <w:r w:rsidRPr="00FD0425">
              <w:t>GLOBAL</w:t>
            </w:r>
          </w:p>
        </w:tc>
        <w:tc>
          <w:tcPr>
            <w:tcW w:w="1274" w:type="dxa"/>
          </w:tcPr>
          <w:p w14:paraId="36243F24" w14:textId="77777777" w:rsidR="00B84F3F" w:rsidRPr="00FD0425" w:rsidRDefault="00B84F3F" w:rsidP="009A5E84">
            <w:pPr>
              <w:pStyle w:val="TAC"/>
            </w:pPr>
            <w:r w:rsidRPr="00FD0425">
              <w:t>reject</w:t>
            </w:r>
          </w:p>
        </w:tc>
      </w:tr>
      <w:tr w:rsidR="00B84F3F" w:rsidRPr="00FD0425" w14:paraId="09732D7C" w14:textId="77777777" w:rsidTr="009A5E84">
        <w:tc>
          <w:tcPr>
            <w:tcW w:w="2575" w:type="dxa"/>
            <w:gridSpan w:val="2"/>
          </w:tcPr>
          <w:p w14:paraId="6D3EF78E" w14:textId="77777777" w:rsidR="00B84F3F" w:rsidRPr="00FD0425" w:rsidRDefault="00B84F3F" w:rsidP="009A5E84">
            <w:pPr>
              <w:pStyle w:val="TAL"/>
              <w:rPr>
                <w:b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 xml:space="preserve">Initiating </w:t>
            </w:r>
            <w:proofErr w:type="spellStart"/>
            <w:r w:rsidRPr="00FD0425">
              <w:rPr>
                <w:rFonts w:cs="Arial"/>
                <w:i/>
                <w:lang w:eastAsia="ja-JP"/>
              </w:rPr>
              <w:t>NodeType</w:t>
            </w:r>
            <w:proofErr w:type="spellEnd"/>
          </w:p>
        </w:tc>
        <w:tc>
          <w:tcPr>
            <w:tcW w:w="1104" w:type="dxa"/>
          </w:tcPr>
          <w:p w14:paraId="23AC0124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695" w:type="dxa"/>
          </w:tcPr>
          <w:p w14:paraId="18B493F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29DA5C0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54EC9EF9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149BA9B3" w14:textId="77777777" w:rsidR="00B84F3F" w:rsidRPr="00FD0425" w:rsidRDefault="00B84F3F" w:rsidP="009A5E84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32C9F971" w14:textId="77777777" w:rsidR="00B84F3F" w:rsidRPr="00FD0425" w:rsidRDefault="00B84F3F" w:rsidP="009A5E84">
            <w:pPr>
              <w:pStyle w:val="TAC"/>
            </w:pPr>
            <w:r w:rsidRPr="00FD0425">
              <w:t>ignore</w:t>
            </w:r>
          </w:p>
        </w:tc>
      </w:tr>
      <w:tr w:rsidR="00B84F3F" w:rsidRPr="00FD0425" w14:paraId="64887B17" w14:textId="77777777" w:rsidTr="009A5E84">
        <w:tc>
          <w:tcPr>
            <w:tcW w:w="2575" w:type="dxa"/>
            <w:gridSpan w:val="2"/>
          </w:tcPr>
          <w:p w14:paraId="22A4A1D3" w14:textId="77777777" w:rsidR="00B84F3F" w:rsidRPr="00FD0425" w:rsidRDefault="00B84F3F" w:rsidP="009A5E84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104" w:type="dxa"/>
          </w:tcPr>
          <w:p w14:paraId="20E0E2D6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6E6AF4A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18385408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43FC7493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4710F1AF" w14:textId="77777777" w:rsidR="00B84F3F" w:rsidRPr="00FD0425" w:rsidRDefault="00B84F3F" w:rsidP="009A5E84">
            <w:pPr>
              <w:pStyle w:val="TAC"/>
            </w:pPr>
          </w:p>
        </w:tc>
        <w:tc>
          <w:tcPr>
            <w:tcW w:w="1274" w:type="dxa"/>
          </w:tcPr>
          <w:p w14:paraId="7014AEF2" w14:textId="77777777" w:rsidR="00B84F3F" w:rsidRPr="00FD0425" w:rsidRDefault="00B84F3F" w:rsidP="009A5E84">
            <w:pPr>
              <w:pStyle w:val="TAC"/>
            </w:pPr>
          </w:p>
        </w:tc>
      </w:tr>
      <w:tr w:rsidR="00B84F3F" w:rsidRPr="00FD0425" w14:paraId="22144C7B" w14:textId="77777777" w:rsidTr="009A5E84">
        <w:tc>
          <w:tcPr>
            <w:tcW w:w="2575" w:type="dxa"/>
            <w:gridSpan w:val="2"/>
          </w:tcPr>
          <w:p w14:paraId="62E700E3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rPr>
                <w:rFonts w:cs="Arial"/>
                <w:bCs/>
                <w:lang w:eastAsia="zh-CN"/>
              </w:rPr>
              <w:t xml:space="preserve">&gt;&gt;Served Cells </w:t>
            </w:r>
            <w:proofErr w:type="gramStart"/>
            <w:r w:rsidRPr="00FD0425">
              <w:rPr>
                <w:rFonts w:cs="Arial"/>
                <w:bCs/>
                <w:lang w:eastAsia="zh-CN"/>
              </w:rPr>
              <w:t>To</w:t>
            </w:r>
            <w:proofErr w:type="gramEnd"/>
            <w:r w:rsidRPr="00FD0425">
              <w:rPr>
                <w:rFonts w:cs="Arial"/>
                <w:bCs/>
                <w:lang w:eastAsia="zh-CN"/>
              </w:rPr>
              <w:t xml:space="preserve"> Update NR</w:t>
            </w:r>
          </w:p>
        </w:tc>
        <w:tc>
          <w:tcPr>
            <w:tcW w:w="1104" w:type="dxa"/>
          </w:tcPr>
          <w:p w14:paraId="5319F502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25D920D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15CD02FD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5</w:t>
            </w:r>
          </w:p>
        </w:tc>
        <w:tc>
          <w:tcPr>
            <w:tcW w:w="1457" w:type="dxa"/>
          </w:tcPr>
          <w:p w14:paraId="74F8708F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03172E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39D3C04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108519EB" w14:textId="77777777" w:rsidTr="009A5E84">
        <w:tc>
          <w:tcPr>
            <w:tcW w:w="2575" w:type="dxa"/>
            <w:gridSpan w:val="2"/>
          </w:tcPr>
          <w:p w14:paraId="7FC6DB27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0AD26A85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454D33D4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DCA18BE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0D240ADE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AC191F5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F093D65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776823DC" w14:textId="77777777" w:rsidTr="009A5E84">
        <w:tc>
          <w:tcPr>
            <w:tcW w:w="2575" w:type="dxa"/>
            <w:gridSpan w:val="2"/>
          </w:tcPr>
          <w:p w14:paraId="5D40181F" w14:textId="77777777" w:rsidR="00B84F3F" w:rsidRPr="00FD0425" w:rsidRDefault="00B84F3F" w:rsidP="009A5E84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7EEA4F99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7DFCA7D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0BF449C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24B7F15C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FB32459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686409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D6E54" w:rsidRPr="00FD0425" w14:paraId="5083F1B6" w14:textId="77777777" w:rsidTr="009A5E84">
        <w:trPr>
          <w:ins w:id="145" w:author="Ericsson" w:date="2021-11-09T12:45:00Z"/>
        </w:trPr>
        <w:tc>
          <w:tcPr>
            <w:tcW w:w="2575" w:type="dxa"/>
            <w:gridSpan w:val="2"/>
          </w:tcPr>
          <w:p w14:paraId="7104B43E" w14:textId="6F2EF98B" w:rsidR="00BD6E54" w:rsidRPr="00FD0425" w:rsidRDefault="00BD6E54" w:rsidP="00BD6E54">
            <w:pPr>
              <w:pStyle w:val="TAL"/>
              <w:ind w:left="227"/>
              <w:rPr>
                <w:ins w:id="146" w:author="Ericsson" w:date="2021-11-09T12:45:00Z"/>
              </w:rPr>
            </w:pPr>
            <w:ins w:id="147" w:author="Ericsson" w:date="2021-11-09T12:45:00Z">
              <w:r>
                <w:t>&gt;&gt;Enhanced Cell Assistance Information NR</w:t>
              </w:r>
            </w:ins>
          </w:p>
        </w:tc>
        <w:tc>
          <w:tcPr>
            <w:tcW w:w="1104" w:type="dxa"/>
          </w:tcPr>
          <w:p w14:paraId="5C83A8A8" w14:textId="78284B45" w:rsidR="00BD6E54" w:rsidRPr="00FD0425" w:rsidRDefault="00BD6E54" w:rsidP="00BD6E54">
            <w:pPr>
              <w:pStyle w:val="TAL"/>
              <w:rPr>
                <w:ins w:id="148" w:author="Ericsson" w:date="2021-11-09T12:45:00Z"/>
                <w:bCs/>
              </w:rPr>
            </w:pPr>
            <w:ins w:id="149" w:author="Ericsson" w:date="2021-11-09T12:45:00Z">
              <w:r>
                <w:rPr>
                  <w:bCs/>
                </w:rPr>
                <w:t>O</w:t>
              </w:r>
            </w:ins>
          </w:p>
        </w:tc>
        <w:tc>
          <w:tcPr>
            <w:tcW w:w="1695" w:type="dxa"/>
          </w:tcPr>
          <w:p w14:paraId="41EA11DE" w14:textId="77777777" w:rsidR="00BD6E54" w:rsidRPr="00FD0425" w:rsidRDefault="00BD6E54" w:rsidP="00BD6E54">
            <w:pPr>
              <w:pStyle w:val="TAL"/>
              <w:rPr>
                <w:ins w:id="150" w:author="Ericsson" w:date="2021-11-09T12:45:00Z"/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CDC86FC" w14:textId="77777777" w:rsidR="00BD6E54" w:rsidRDefault="00BD6E54" w:rsidP="00BD6E54">
            <w:pPr>
              <w:pStyle w:val="TAL"/>
              <w:rPr>
                <w:ins w:id="151" w:author="Ericsson" w:date="2021-11-09T12:45:00Z"/>
                <w:bCs/>
              </w:rPr>
            </w:pPr>
            <w:ins w:id="152" w:author="Ericsson" w:date="2021-11-09T12:45:00Z">
              <w:r>
                <w:rPr>
                  <w:bCs/>
                  <w:lang w:eastAsia="zh-CN"/>
                </w:rPr>
                <w:t>Served Cell Specific Info Request</w:t>
              </w:r>
            </w:ins>
          </w:p>
          <w:p w14:paraId="4BBC4D83" w14:textId="73334131" w:rsidR="00BD6E54" w:rsidRPr="00FD0425" w:rsidRDefault="00BD6E54" w:rsidP="00BD6E54">
            <w:pPr>
              <w:pStyle w:val="TAL"/>
              <w:rPr>
                <w:ins w:id="153" w:author="Ericsson" w:date="2021-11-09T12:45:00Z"/>
                <w:bCs/>
              </w:rPr>
            </w:pPr>
            <w:ins w:id="154" w:author="Ericsson" w:date="2021-11-09T12:45:00Z">
              <w:r>
                <w:rPr>
                  <w:bCs/>
                </w:rPr>
                <w:t>9.2.2.x</w:t>
              </w:r>
            </w:ins>
          </w:p>
        </w:tc>
        <w:tc>
          <w:tcPr>
            <w:tcW w:w="1457" w:type="dxa"/>
          </w:tcPr>
          <w:p w14:paraId="11F66898" w14:textId="77777777" w:rsidR="00BD6E54" w:rsidRPr="00FD0425" w:rsidRDefault="00BD6E54" w:rsidP="00BD6E54">
            <w:pPr>
              <w:pStyle w:val="TAL"/>
              <w:rPr>
                <w:ins w:id="155" w:author="Ericsson" w:date="2021-11-09T12:45:00Z"/>
                <w:bCs/>
                <w:lang w:eastAsia="zh-CN"/>
              </w:rPr>
            </w:pPr>
          </w:p>
        </w:tc>
        <w:tc>
          <w:tcPr>
            <w:tcW w:w="1106" w:type="dxa"/>
          </w:tcPr>
          <w:p w14:paraId="35174611" w14:textId="1058F83A" w:rsidR="00BD6E54" w:rsidRPr="00FD0425" w:rsidRDefault="00BD6E54" w:rsidP="00BD6E54">
            <w:pPr>
              <w:pStyle w:val="TAC"/>
              <w:rPr>
                <w:ins w:id="156" w:author="Ericsson" w:date="2021-11-09T12:45:00Z"/>
                <w:lang w:eastAsia="ja-JP"/>
              </w:rPr>
            </w:pPr>
            <w:ins w:id="157" w:author="Ericsson" w:date="2021-11-09T12:45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</w:tcPr>
          <w:p w14:paraId="58E7D284" w14:textId="403793A0" w:rsidR="00BD6E54" w:rsidRPr="00FD0425" w:rsidRDefault="00BD6E54" w:rsidP="00BD6E54">
            <w:pPr>
              <w:pStyle w:val="TAC"/>
              <w:rPr>
                <w:ins w:id="158" w:author="Ericsson" w:date="2021-11-09T12:45:00Z"/>
                <w:lang w:eastAsia="ja-JP"/>
              </w:rPr>
            </w:pPr>
            <w:ins w:id="159" w:author="Ericsson" w:date="2021-11-09T12:45:00Z">
              <w:r>
                <w:rPr>
                  <w:lang w:eastAsia="ja-JP"/>
                </w:rPr>
                <w:t>ignore</w:t>
              </w:r>
            </w:ins>
          </w:p>
        </w:tc>
      </w:tr>
      <w:tr w:rsidR="00B84F3F" w:rsidRPr="00FD0425" w14:paraId="7996D470" w14:textId="77777777" w:rsidTr="009A5E84">
        <w:tc>
          <w:tcPr>
            <w:tcW w:w="2575" w:type="dxa"/>
            <w:gridSpan w:val="2"/>
          </w:tcPr>
          <w:p w14:paraId="7134B4AB" w14:textId="77777777" w:rsidR="00B84F3F" w:rsidRPr="00FD0425" w:rsidRDefault="00B84F3F" w:rsidP="009A5E84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bCs/>
                <w:i/>
                <w:lang w:eastAsia="zh-CN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ng</w:t>
            </w:r>
            <w:r w:rsidRPr="00FD0425">
              <w:rPr>
                <w:rFonts w:cs="Arial"/>
                <w:bCs/>
                <w:i/>
                <w:lang w:eastAsia="zh-CN"/>
              </w:rPr>
              <w:t>-</w:t>
            </w:r>
            <w:proofErr w:type="spellStart"/>
            <w:r w:rsidRPr="00FD0425">
              <w:rPr>
                <w:rFonts w:cs="Arial"/>
                <w:bCs/>
                <w:i/>
                <w:lang w:eastAsia="zh-CN"/>
              </w:rPr>
              <w:t>eNB</w:t>
            </w:r>
            <w:proofErr w:type="spellEnd"/>
          </w:p>
        </w:tc>
        <w:tc>
          <w:tcPr>
            <w:tcW w:w="1104" w:type="dxa"/>
          </w:tcPr>
          <w:p w14:paraId="0E03E6CE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46BA28D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EBE1FFD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0EDE233A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FA145A" w14:textId="77777777" w:rsidR="00B84F3F" w:rsidRPr="00FD0425" w:rsidRDefault="00B84F3F" w:rsidP="009A5E84">
            <w:pPr>
              <w:pStyle w:val="TAC"/>
            </w:pPr>
          </w:p>
        </w:tc>
        <w:tc>
          <w:tcPr>
            <w:tcW w:w="1274" w:type="dxa"/>
          </w:tcPr>
          <w:p w14:paraId="66EBA7F2" w14:textId="77777777" w:rsidR="00B84F3F" w:rsidRPr="00FD0425" w:rsidRDefault="00B84F3F" w:rsidP="009A5E84">
            <w:pPr>
              <w:pStyle w:val="TAC"/>
            </w:pPr>
          </w:p>
        </w:tc>
      </w:tr>
      <w:tr w:rsidR="00B84F3F" w:rsidRPr="00FD0425" w14:paraId="18206693" w14:textId="77777777" w:rsidTr="009A5E84">
        <w:tc>
          <w:tcPr>
            <w:tcW w:w="2575" w:type="dxa"/>
            <w:gridSpan w:val="2"/>
          </w:tcPr>
          <w:p w14:paraId="2A60D19D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Served Cells to Update E-UTRA</w:t>
            </w:r>
          </w:p>
        </w:tc>
        <w:tc>
          <w:tcPr>
            <w:tcW w:w="1104" w:type="dxa"/>
          </w:tcPr>
          <w:p w14:paraId="5F563080" w14:textId="77777777" w:rsidR="00B84F3F" w:rsidRPr="00FD0425" w:rsidRDefault="00B84F3F" w:rsidP="009A5E84">
            <w:pPr>
              <w:pStyle w:val="TAL"/>
              <w:rPr>
                <w:bCs/>
              </w:rPr>
            </w:pPr>
            <w:bookmarkStart w:id="160" w:name="OLE_LINK357"/>
            <w:r w:rsidRPr="00FD0425">
              <w:rPr>
                <w:bCs/>
              </w:rPr>
              <w:t>O</w:t>
            </w:r>
            <w:bookmarkEnd w:id="160"/>
          </w:p>
        </w:tc>
        <w:tc>
          <w:tcPr>
            <w:tcW w:w="1695" w:type="dxa"/>
          </w:tcPr>
          <w:p w14:paraId="088F8EBF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663EC9D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6</w:t>
            </w:r>
          </w:p>
        </w:tc>
        <w:tc>
          <w:tcPr>
            <w:tcW w:w="1457" w:type="dxa"/>
          </w:tcPr>
          <w:p w14:paraId="4278F17E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4D539ED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31C1A0D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1C02B8F3" w14:textId="77777777" w:rsidTr="009A5E84">
        <w:tc>
          <w:tcPr>
            <w:tcW w:w="2575" w:type="dxa"/>
            <w:gridSpan w:val="2"/>
          </w:tcPr>
          <w:p w14:paraId="2E0BE700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19A9BD6C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1FD4AA9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CA0E182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02F807BB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004D39B3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DAB3450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1F7DDE9" w14:textId="77777777" w:rsidTr="009A5E84">
        <w:tc>
          <w:tcPr>
            <w:tcW w:w="2575" w:type="dxa"/>
            <w:gridSpan w:val="2"/>
          </w:tcPr>
          <w:p w14:paraId="2F7E0E55" w14:textId="77777777" w:rsidR="00B84F3F" w:rsidRPr="00FD0425" w:rsidRDefault="00B84F3F" w:rsidP="009A5E84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11F8945F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0860AA8D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F7B92E0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42BE894C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2A5EE1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2AAEAA0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309F6FC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E8B2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Add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3BF38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BADEC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03D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BFF1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4C5E2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2401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5FA33FFE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4D300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7C59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288A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..&lt;</w:t>
            </w:r>
            <w:proofErr w:type="spellStart"/>
            <w:proofErr w:type="gramEnd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A178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E81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357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B818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0B74059F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D3D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E5792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23BC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176A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6E28259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AA6F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2DFA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BEDE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06389D3E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8565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111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869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CA799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6452A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3905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049B6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B84F3F" w:rsidRPr="00FD0425" w14:paraId="59AB8512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509FF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D5781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29780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AE6B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1AC7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E44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EBD9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1015155F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E71F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B531A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FC0D3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..&lt;</w:t>
            </w:r>
            <w:proofErr w:type="spellStart"/>
            <w:proofErr w:type="gramEnd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10D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46FDD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41DA4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20ACB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1EA61EC6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1884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69A9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5313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D610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720FE17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8AA1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1AF3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A89D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167FB7B6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5178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D43A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86BE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1474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8430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AA38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22845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B84F3F" w:rsidRPr="00FD0425" w14:paraId="333B7191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77006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Remov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164C7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414E4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2263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05549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4946E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21AC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0102FBB5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0965B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4C9E6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2FCE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..&lt;</w:t>
            </w:r>
            <w:proofErr w:type="spellStart"/>
            <w:proofErr w:type="gramEnd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0D4F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7047C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3F385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2138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3FB77C3B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EF8F0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0F32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9D39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851D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AF7D562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E041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4D45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1CB77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44EA5B59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C1C4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7058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noProof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DA86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329E0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A4CC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FE59A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81C17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reject</w:t>
            </w:r>
          </w:p>
        </w:tc>
      </w:tr>
      <w:tr w:rsidR="00B84F3F" w:rsidRPr="00FD0425" w14:paraId="4E96F3B4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F39A0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 xml:space="preserve">AMF Region Information </w:t>
            </w:r>
            <w:proofErr w:type="gramStart"/>
            <w:r w:rsidRPr="00FD0425">
              <w:rPr>
                <w:lang w:eastAsia="ja-JP"/>
              </w:rPr>
              <w:t>To</w:t>
            </w:r>
            <w:proofErr w:type="gramEnd"/>
            <w:r w:rsidRPr="00FD0425">
              <w:rPr>
                <w:lang w:eastAsia="ja-JP"/>
              </w:rPr>
              <w:t xml:space="preserve"> Ad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2963A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A068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8A87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3545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List of all add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669AA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681E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715356CA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320F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 xml:space="preserve">AMF Region Information </w:t>
            </w:r>
            <w:proofErr w:type="gramStart"/>
            <w:r w:rsidRPr="00FD0425">
              <w:rPr>
                <w:lang w:eastAsia="ja-JP"/>
              </w:rPr>
              <w:t>To</w:t>
            </w:r>
            <w:proofErr w:type="gramEnd"/>
            <w:r w:rsidRPr="00FD0425">
              <w:rPr>
                <w:lang w:eastAsia="ja-JP"/>
              </w:rPr>
              <w:t xml:space="preserve"> Dele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31FB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33D6F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773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2FD3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List of all delet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ADE0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3920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3576D553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57F3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lastRenderedPageBreak/>
              <w:t>Interface Instance Indic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F2AB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7DD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3BAA" w14:textId="77777777" w:rsidR="00B84F3F" w:rsidRPr="00FD0425" w:rsidRDefault="00B84F3F" w:rsidP="009A5E84">
            <w:pPr>
              <w:pStyle w:val="TAL"/>
              <w:rPr>
                <w:rFonts w:eastAsia="Batang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19AF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29DAB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77BD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B84F3F" w:rsidRPr="00FD0425" w14:paraId="055C75A2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2B269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33724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477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06A2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16399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6A9E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6A57" w14:textId="77777777" w:rsidR="00B84F3F" w:rsidRPr="00FD0425" w:rsidDel="006E4110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57CD26BA" w14:textId="439FC160" w:rsidR="00656C9C" w:rsidRDefault="00656C9C" w:rsidP="00656C9C">
      <w:pPr>
        <w:jc w:val="center"/>
        <w:rPr>
          <w:noProof/>
          <w:lang w:eastAsia="zh-CN"/>
        </w:rPr>
      </w:pPr>
      <w:bookmarkStart w:id="161" w:name="OLE_LINK128"/>
      <w:bookmarkStart w:id="162" w:name="OLE_LINK129"/>
      <w:bookmarkEnd w:id="17"/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427B7AF6" w14:textId="77777777" w:rsidR="007A6ADB" w:rsidRDefault="007A6ADB" w:rsidP="007A6ADB">
      <w:pPr>
        <w:pStyle w:val="Heading4"/>
        <w:rPr>
          <w:ins w:id="163" w:author="Ericsson" w:date="2021-11-09T17:07:00Z"/>
        </w:rPr>
      </w:pPr>
      <w:bookmarkStart w:id="164" w:name="_Toc20955286"/>
      <w:bookmarkStart w:id="165" w:name="_Toc29991483"/>
      <w:bookmarkStart w:id="166" w:name="_Toc36555883"/>
      <w:bookmarkStart w:id="167" w:name="_Toc44497605"/>
      <w:bookmarkStart w:id="168" w:name="_Toc45107993"/>
      <w:bookmarkStart w:id="169" w:name="_Toc45901613"/>
      <w:bookmarkStart w:id="170" w:name="_Toc51850692"/>
      <w:bookmarkStart w:id="171" w:name="_Toc56693695"/>
      <w:bookmarkStart w:id="172" w:name="_Toc64447238"/>
      <w:bookmarkStart w:id="173" w:name="_Toc66286732"/>
      <w:bookmarkStart w:id="174" w:name="_Toc74151427"/>
      <w:bookmarkStart w:id="175" w:name="_Toc81322035"/>
      <w:bookmarkStart w:id="176" w:name="_Hlk87373873"/>
      <w:bookmarkEnd w:id="161"/>
      <w:bookmarkEnd w:id="162"/>
      <w:ins w:id="177" w:author="Ericsson" w:date="2021-11-09T17:07:00Z">
        <w:r>
          <w:t>9.2.2.x</w:t>
        </w:r>
        <w:r>
          <w:tab/>
        </w:r>
        <w:bookmarkEnd w:id="164"/>
        <w:bookmarkEnd w:id="165"/>
        <w:bookmarkEnd w:id="166"/>
        <w:bookmarkEnd w:id="167"/>
        <w:bookmarkEnd w:id="168"/>
        <w:bookmarkEnd w:id="169"/>
        <w:bookmarkEnd w:id="170"/>
        <w:bookmarkEnd w:id="171"/>
        <w:bookmarkEnd w:id="172"/>
        <w:bookmarkEnd w:id="173"/>
        <w:bookmarkEnd w:id="174"/>
        <w:bookmarkEnd w:id="175"/>
        <w:r>
          <w:rPr>
            <w:bCs/>
            <w:lang w:eastAsia="zh-CN"/>
          </w:rPr>
          <w:t>Served Cell Specific Info Request</w:t>
        </w:r>
      </w:ins>
    </w:p>
    <w:p w14:paraId="16290610" w14:textId="77777777" w:rsidR="007A6ADB" w:rsidRDefault="007A6ADB" w:rsidP="007A6ADB">
      <w:pPr>
        <w:rPr>
          <w:ins w:id="178" w:author="Ericsson" w:date="2021-11-09T17:07:00Z"/>
        </w:rPr>
      </w:pPr>
      <w:ins w:id="179" w:author="Ericsson" w:date="2021-11-09T17:07:00Z">
        <w:r>
          <w:t xml:space="preserve">The </w:t>
        </w:r>
        <w:r>
          <w:rPr>
            <w:i/>
            <w:iCs/>
          </w:rPr>
          <w:t xml:space="preserve">Served Cell Specific Info Request </w:t>
        </w:r>
        <w:r>
          <w:t>IE is used by the NG-RAN node to request specific information about NR cells.</w:t>
        </w:r>
      </w:ins>
    </w:p>
    <w:tbl>
      <w:tblPr>
        <w:tblW w:w="9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6"/>
        <w:gridCol w:w="1134"/>
        <w:gridCol w:w="1558"/>
        <w:gridCol w:w="1842"/>
        <w:gridCol w:w="2480"/>
      </w:tblGrid>
      <w:tr w:rsidR="007A6ADB" w14:paraId="007177F0" w14:textId="77777777" w:rsidTr="00A14BB7">
        <w:trPr>
          <w:ins w:id="180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A4D5C" w14:textId="77777777" w:rsidR="007A6ADB" w:rsidRDefault="007A6ADB" w:rsidP="00A14BB7">
            <w:pPr>
              <w:pStyle w:val="TAH"/>
              <w:rPr>
                <w:ins w:id="181" w:author="Ericsson" w:date="2021-11-09T17:07:00Z"/>
              </w:rPr>
            </w:pPr>
            <w:ins w:id="182" w:author="Ericsson" w:date="2021-11-09T17:07:00Z">
              <w: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68914" w14:textId="77777777" w:rsidR="007A6ADB" w:rsidRDefault="007A6ADB" w:rsidP="00A14BB7">
            <w:pPr>
              <w:pStyle w:val="TAH"/>
              <w:rPr>
                <w:ins w:id="183" w:author="Ericsson" w:date="2021-11-09T17:07:00Z"/>
              </w:rPr>
            </w:pPr>
            <w:ins w:id="184" w:author="Ericsson" w:date="2021-11-09T17:07:00Z">
              <w: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A91E" w14:textId="77777777" w:rsidR="007A6ADB" w:rsidRDefault="007A6ADB" w:rsidP="00A14BB7">
            <w:pPr>
              <w:pStyle w:val="TAH"/>
              <w:rPr>
                <w:ins w:id="185" w:author="Ericsson" w:date="2021-11-09T17:07:00Z"/>
              </w:rPr>
            </w:pPr>
            <w:ins w:id="186" w:author="Ericsson" w:date="2021-11-09T17:07:00Z">
              <w:r>
                <w:t>Range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5D078" w14:textId="77777777" w:rsidR="007A6ADB" w:rsidRDefault="007A6ADB" w:rsidP="00A14BB7">
            <w:pPr>
              <w:pStyle w:val="TAH"/>
              <w:rPr>
                <w:ins w:id="187" w:author="Ericsson" w:date="2021-11-09T17:07:00Z"/>
              </w:rPr>
            </w:pPr>
            <w:ins w:id="188" w:author="Ericsson" w:date="2021-11-09T17:07:00Z">
              <w:r>
                <w:t>IE Type and Reference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B6D00" w14:textId="77777777" w:rsidR="007A6ADB" w:rsidRDefault="007A6ADB" w:rsidP="00A14BB7">
            <w:pPr>
              <w:pStyle w:val="TAH"/>
              <w:rPr>
                <w:ins w:id="189" w:author="Ericsson" w:date="2021-11-09T17:07:00Z"/>
              </w:rPr>
            </w:pPr>
            <w:ins w:id="190" w:author="Ericsson" w:date="2021-11-09T17:07:00Z">
              <w:r>
                <w:t>Semantics Description</w:t>
              </w:r>
            </w:ins>
          </w:p>
        </w:tc>
      </w:tr>
      <w:tr w:rsidR="007A6ADB" w14:paraId="4DAE10D5" w14:textId="77777777" w:rsidTr="00A14BB7">
        <w:trPr>
          <w:ins w:id="191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2EAFC" w14:textId="77777777" w:rsidR="007A6ADB" w:rsidRDefault="007A6ADB" w:rsidP="00005C07">
            <w:pPr>
              <w:pStyle w:val="TAL"/>
              <w:rPr>
                <w:ins w:id="192" w:author="Ericsson" w:date="2021-11-09T17:07:00Z"/>
                <w:bCs/>
                <w:lang w:eastAsia="zh-CN"/>
              </w:rPr>
            </w:pPr>
            <w:ins w:id="193" w:author="Ericsson" w:date="2021-11-09T17:07:00Z">
              <w:r>
                <w:rPr>
                  <w:b/>
                  <w:bCs/>
                  <w:lang w:eastAsia="zh-CN"/>
                </w:rPr>
                <w:t>List of Requested NR Cell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D9340" w14:textId="77777777" w:rsidR="007A6ADB" w:rsidRDefault="007A6ADB" w:rsidP="00A14BB7">
            <w:pPr>
              <w:pStyle w:val="TAL"/>
              <w:rPr>
                <w:ins w:id="194" w:author="Ericsson" w:date="2021-11-09T17:07:00Z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6CB18" w14:textId="77777777" w:rsidR="007A6ADB" w:rsidRDefault="007A6ADB" w:rsidP="00A14BB7">
            <w:pPr>
              <w:pStyle w:val="TAL"/>
              <w:rPr>
                <w:ins w:id="195" w:author="Ericsson" w:date="2021-11-09T17:07:00Z"/>
                <w:i/>
                <w:lang w:eastAsia="ja-JP"/>
              </w:rPr>
            </w:pPr>
            <w:ins w:id="196" w:author="Ericsson" w:date="2021-11-09T17:07:00Z">
              <w:r>
                <w:rPr>
                  <w:i/>
                  <w:lang w:eastAsia="ja-JP"/>
                </w:rPr>
                <w:t>1</w:t>
              </w:r>
              <w:proofErr w:type="gramStart"/>
              <w:r>
                <w:rPr>
                  <w:i/>
                  <w:lang w:eastAsia="ja-JP"/>
                </w:rPr>
                <w:t xml:space="preserve"> ..</w:t>
              </w:r>
              <w:proofErr w:type="gramEnd"/>
              <w:r>
                <w:rPr>
                  <w:i/>
                  <w:lang w:eastAsia="ja-JP"/>
                </w:rPr>
                <w:t xml:space="preserve"> &lt; </w:t>
              </w:r>
              <w:proofErr w:type="spellStart"/>
              <w:r>
                <w:rPr>
                  <w:i/>
                  <w:lang w:eastAsia="ja-JP"/>
                </w:rPr>
                <w:t>maxnoofCellsinNG</w:t>
              </w:r>
              <w:proofErr w:type="spellEnd"/>
              <w:r>
                <w:rPr>
                  <w:i/>
                  <w:lang w:eastAsia="ja-JP"/>
                </w:rPr>
                <w:t>-RAN node&gt;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A0277" w14:textId="77777777" w:rsidR="007A6ADB" w:rsidRDefault="007A6ADB" w:rsidP="00A14BB7">
            <w:pPr>
              <w:pStyle w:val="TAL"/>
              <w:rPr>
                <w:ins w:id="197" w:author="Ericsson" w:date="2021-11-09T17:07:00Z"/>
                <w:lang w:eastAsia="ja-JP"/>
              </w:rPr>
            </w:pP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D6DE8" w14:textId="77777777" w:rsidR="007A6ADB" w:rsidRDefault="007A6ADB" w:rsidP="00A14BB7">
            <w:pPr>
              <w:pStyle w:val="TAL"/>
              <w:rPr>
                <w:ins w:id="198" w:author="Ericsson" w:date="2021-11-09T17:07:00Z"/>
                <w:lang w:eastAsia="ja-JP"/>
              </w:rPr>
            </w:pPr>
            <w:ins w:id="199" w:author="Ericsson" w:date="2021-11-09T17:07:00Z">
              <w:r>
                <w:rPr>
                  <w:lang w:eastAsia="ja-JP"/>
                </w:rPr>
                <w:t>List of NR cells.</w:t>
              </w:r>
            </w:ins>
          </w:p>
        </w:tc>
      </w:tr>
      <w:tr w:rsidR="007A6ADB" w14:paraId="774F0B58" w14:textId="77777777" w:rsidTr="00A14BB7">
        <w:trPr>
          <w:ins w:id="200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89405" w14:textId="77777777" w:rsidR="007A6ADB" w:rsidRDefault="007A6ADB" w:rsidP="00005C07">
            <w:pPr>
              <w:pStyle w:val="TAL"/>
              <w:ind w:left="106"/>
              <w:rPr>
                <w:ins w:id="201" w:author="Ericsson" w:date="2021-11-09T17:07:00Z"/>
                <w:bCs/>
                <w:lang w:eastAsia="zh-CN"/>
              </w:rPr>
            </w:pPr>
            <w:ins w:id="202" w:author="Ericsson" w:date="2021-11-09T17:07:00Z">
              <w:r>
                <w:rPr>
                  <w:bCs/>
                  <w:lang w:eastAsia="zh-CN"/>
                </w:rPr>
                <w:t>&gt;NR CGI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35917" w14:textId="77777777" w:rsidR="007A6ADB" w:rsidRDefault="007A6ADB" w:rsidP="00A14BB7">
            <w:pPr>
              <w:pStyle w:val="TAL"/>
              <w:rPr>
                <w:ins w:id="203" w:author="Ericsson" w:date="2021-11-09T17:07:00Z"/>
              </w:rPr>
            </w:pPr>
            <w:ins w:id="204" w:author="Ericsson" w:date="2021-11-09T17:07:00Z">
              <w:r>
                <w:t>M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D6F98" w14:textId="77777777" w:rsidR="007A6ADB" w:rsidRDefault="007A6ADB" w:rsidP="00A14BB7">
            <w:pPr>
              <w:pStyle w:val="TAL"/>
              <w:rPr>
                <w:ins w:id="205" w:author="Ericsson" w:date="2021-11-09T17:07:00Z"/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EE273" w14:textId="77777777" w:rsidR="007A6ADB" w:rsidRDefault="007A6ADB" w:rsidP="00A14BB7">
            <w:pPr>
              <w:pStyle w:val="TAL"/>
              <w:rPr>
                <w:ins w:id="206" w:author="Ericsson" w:date="2021-11-09T17:07:00Z"/>
                <w:lang w:eastAsia="ja-JP"/>
              </w:rPr>
            </w:pPr>
            <w:ins w:id="207" w:author="Ericsson" w:date="2021-11-09T17:07:00Z">
              <w:r>
                <w:t>9.2.2.7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23384" w14:textId="77777777" w:rsidR="007A6ADB" w:rsidRDefault="007A6ADB" w:rsidP="00A14BB7">
            <w:pPr>
              <w:pStyle w:val="TAL"/>
              <w:rPr>
                <w:ins w:id="208" w:author="Ericsson" w:date="2021-11-09T17:07:00Z"/>
                <w:lang w:eastAsia="ja-JP"/>
              </w:rPr>
            </w:pPr>
            <w:ins w:id="209" w:author="Ericsson" w:date="2021-11-09T17:07:00Z">
              <w:r>
                <w:rPr>
                  <w:lang w:eastAsia="ja-JP"/>
                </w:rPr>
                <w:t>NR cell for which specific served NR cell information is requested.</w:t>
              </w:r>
            </w:ins>
          </w:p>
        </w:tc>
      </w:tr>
      <w:tr w:rsidR="007A6ADB" w14:paraId="2CEFCEBD" w14:textId="77777777" w:rsidTr="00A14BB7">
        <w:trPr>
          <w:ins w:id="210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3183F" w14:textId="77777777" w:rsidR="007A6ADB" w:rsidRDefault="007A6ADB" w:rsidP="00005C07">
            <w:pPr>
              <w:pStyle w:val="TAL"/>
              <w:rPr>
                <w:ins w:id="211" w:author="Ericsson" w:date="2021-11-09T17:07:00Z"/>
                <w:bCs/>
                <w:lang w:eastAsia="zh-CN"/>
              </w:rPr>
            </w:pPr>
            <w:ins w:id="212" w:author="Ericsson" w:date="2021-11-09T17:07:00Z">
              <w:r>
                <w:rPr>
                  <w:bCs/>
                  <w:lang w:eastAsia="zh-CN"/>
                </w:rPr>
                <w:t>Additional Measurement Timing Configuration List Request Indicato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5E44F" w14:textId="77777777" w:rsidR="007A6ADB" w:rsidRDefault="007A6ADB" w:rsidP="00A14BB7">
            <w:pPr>
              <w:pStyle w:val="TAL"/>
              <w:rPr>
                <w:ins w:id="213" w:author="Ericsson" w:date="2021-11-09T17:07:00Z"/>
              </w:rPr>
            </w:pPr>
            <w:ins w:id="214" w:author="Ericsson" w:date="2021-11-09T17:07:00Z">
              <w:r>
                <w:t>O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5FC0" w14:textId="77777777" w:rsidR="007A6ADB" w:rsidRDefault="007A6ADB" w:rsidP="00A14BB7">
            <w:pPr>
              <w:pStyle w:val="TAL"/>
              <w:rPr>
                <w:ins w:id="215" w:author="Ericsson" w:date="2021-11-09T17:07:00Z"/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A134E" w14:textId="77777777" w:rsidR="007A6ADB" w:rsidRDefault="007A6ADB" w:rsidP="00A14BB7">
            <w:pPr>
              <w:pStyle w:val="TAL"/>
              <w:rPr>
                <w:ins w:id="216" w:author="Ericsson" w:date="2021-11-09T17:07:00Z"/>
                <w:bCs/>
                <w:lang w:eastAsia="ja-JP"/>
              </w:rPr>
            </w:pPr>
            <w:ins w:id="217" w:author="Ericsson" w:date="2021-11-09T17:07:00Z">
              <w:r>
                <w:rPr>
                  <w:bCs/>
                  <w:lang w:eastAsia="ja-JP"/>
                </w:rPr>
                <w:t>ENUMERATED (</w:t>
              </w:r>
              <w:proofErr w:type="spellStart"/>
              <w:r>
                <w:rPr>
                  <w:bCs/>
                  <w:lang w:eastAsia="ja-JP"/>
                </w:rPr>
                <w:t>AdditionalMTCListRequested</w:t>
              </w:r>
              <w:proofErr w:type="spellEnd"/>
              <w:r>
                <w:rPr>
                  <w:bCs/>
                  <w:lang w:eastAsia="ja-JP"/>
                </w:rPr>
                <w:t>, …)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366EA" w14:textId="77777777" w:rsidR="007A6ADB" w:rsidRDefault="007A6ADB" w:rsidP="00A14BB7">
            <w:pPr>
              <w:pStyle w:val="TAL"/>
              <w:rPr>
                <w:ins w:id="218" w:author="Ericsson" w:date="2021-11-09T17:07:00Z"/>
                <w:lang w:eastAsia="ja-JP"/>
              </w:rPr>
            </w:pPr>
            <w:ins w:id="219" w:author="Ericsson" w:date="2021-11-09T17:07:00Z">
              <w:r>
                <w:rPr>
                  <w:lang w:eastAsia="ja-JP"/>
                </w:rPr>
                <w:t xml:space="preserve">Included when the NG-RAN node requests the </w:t>
              </w:r>
              <w:r w:rsidRPr="00005C07">
                <w:rPr>
                  <w:i/>
                  <w:iCs/>
                  <w:lang w:eastAsia="ja-JP"/>
                </w:rPr>
                <w:t>Additional Measurement Timing Configuration List</w:t>
              </w:r>
              <w:r>
                <w:rPr>
                  <w:lang w:eastAsia="ja-JP"/>
                </w:rPr>
                <w:t xml:space="preserve"> IE to be included in the </w:t>
              </w:r>
              <w:r w:rsidRPr="00005C07">
                <w:rPr>
                  <w:i/>
                  <w:iCs/>
                  <w:lang w:eastAsia="ja-JP"/>
                </w:rPr>
                <w:t>Served Cell Information NR</w:t>
              </w:r>
              <w:r>
                <w:rPr>
                  <w:lang w:eastAsia="ja-JP"/>
                </w:rPr>
                <w:t xml:space="preserve"> IE for the requested cells.</w:t>
              </w:r>
            </w:ins>
          </w:p>
        </w:tc>
      </w:tr>
    </w:tbl>
    <w:p w14:paraId="06DAF730" w14:textId="77777777" w:rsidR="007A6ADB" w:rsidRDefault="007A6ADB" w:rsidP="007A6ADB">
      <w:pPr>
        <w:rPr>
          <w:ins w:id="220" w:author="Ericsson" w:date="2021-11-09T17:07:00Z"/>
          <w:rFonts w:eastAsia="Geneva"/>
          <w:lang w:eastAsia="ja-JP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94"/>
        <w:gridCol w:w="5670"/>
      </w:tblGrid>
      <w:tr w:rsidR="007A6ADB" w14:paraId="2FE4F97C" w14:textId="77777777" w:rsidTr="00A14BB7">
        <w:trPr>
          <w:ins w:id="221" w:author="Ericsson" w:date="2021-11-09T17:07:00Z"/>
        </w:trPr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9ADB4" w14:textId="77777777" w:rsidR="007A6ADB" w:rsidRDefault="007A6ADB" w:rsidP="00A14BB7">
            <w:pPr>
              <w:pStyle w:val="TAH"/>
              <w:rPr>
                <w:ins w:id="222" w:author="Ericsson" w:date="2021-11-09T17:07:00Z"/>
                <w:rFonts w:eastAsia="Times New Roman" w:cs="Arial"/>
                <w:lang w:eastAsia="ja-JP"/>
              </w:rPr>
            </w:pPr>
            <w:ins w:id="223" w:author="Ericsson" w:date="2021-11-09T17:07:00Z">
              <w:r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98DE2" w14:textId="77777777" w:rsidR="007A6ADB" w:rsidRDefault="007A6ADB" w:rsidP="00A14BB7">
            <w:pPr>
              <w:pStyle w:val="TAH"/>
              <w:rPr>
                <w:ins w:id="224" w:author="Ericsson" w:date="2021-11-09T17:07:00Z"/>
                <w:rFonts w:cs="Arial"/>
                <w:lang w:eastAsia="ja-JP"/>
              </w:rPr>
            </w:pPr>
            <w:ins w:id="225" w:author="Ericsson" w:date="2021-11-09T17:07:00Z">
              <w:r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7A6ADB" w14:paraId="7C80EF7E" w14:textId="77777777" w:rsidTr="00A14BB7">
        <w:trPr>
          <w:ins w:id="226" w:author="Ericsson" w:date="2021-11-09T17:07:00Z"/>
        </w:trPr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3D07A" w14:textId="77777777" w:rsidR="007A6ADB" w:rsidRDefault="007A6ADB" w:rsidP="00A14BB7">
            <w:pPr>
              <w:pStyle w:val="TAL"/>
              <w:rPr>
                <w:ins w:id="227" w:author="Ericsson" w:date="2021-11-09T17:07:00Z"/>
                <w:rFonts w:cs="Arial"/>
                <w:bCs/>
                <w:lang w:eastAsia="ja-JP"/>
              </w:rPr>
            </w:pPr>
            <w:bookmarkStart w:id="228" w:name="OLE_LINK352"/>
            <w:proofErr w:type="spellStart"/>
            <w:ins w:id="229" w:author="Ericsson" w:date="2021-11-09T17:07:00Z">
              <w:r>
                <w:rPr>
                  <w:bCs/>
                  <w:lang w:eastAsia="ja-JP"/>
                </w:rPr>
                <w:t>maxnoofCellsinNG</w:t>
              </w:r>
              <w:proofErr w:type="spellEnd"/>
              <w:r>
                <w:rPr>
                  <w:bCs/>
                  <w:lang w:eastAsia="ja-JP"/>
                </w:rPr>
                <w:t>-RAN node</w:t>
              </w:r>
              <w:bookmarkEnd w:id="228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1CEA3" w14:textId="77777777" w:rsidR="007A6ADB" w:rsidRDefault="007A6ADB" w:rsidP="00A14BB7">
            <w:pPr>
              <w:pStyle w:val="TAL"/>
              <w:rPr>
                <w:ins w:id="230" w:author="Ericsson" w:date="2021-11-09T17:07:00Z"/>
                <w:rFonts w:cs="Arial"/>
                <w:lang w:eastAsia="ja-JP"/>
              </w:rPr>
            </w:pPr>
            <w:ins w:id="231" w:author="Ericsson" w:date="2021-11-09T17:07:00Z">
              <w:r>
                <w:rPr>
                  <w:rFonts w:cs="Arial"/>
                  <w:lang w:eastAsia="ja-JP"/>
                </w:rPr>
                <w:t>Maximum no. cells that can be served by a NG-RAN node. Value is 16384.</w:t>
              </w:r>
            </w:ins>
          </w:p>
        </w:tc>
      </w:tr>
      <w:bookmarkEnd w:id="176"/>
    </w:tbl>
    <w:p w14:paraId="599AA3FB" w14:textId="77777777" w:rsidR="00C31332" w:rsidRDefault="00C31332" w:rsidP="004251E3">
      <w:pPr>
        <w:jc w:val="center"/>
        <w:rPr>
          <w:noProof/>
          <w:highlight w:val="yellow"/>
          <w:lang w:eastAsia="zh-CN"/>
        </w:rPr>
      </w:pPr>
    </w:p>
    <w:p w14:paraId="1098D120" w14:textId="77777777" w:rsidR="00C87B0F" w:rsidRDefault="004251E3" w:rsidP="004251E3">
      <w:pPr>
        <w:jc w:val="center"/>
        <w:rPr>
          <w:noProof/>
          <w:highlight w:val="yellow"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1FB2D7DF" w14:textId="77777777" w:rsidR="00BD6E54" w:rsidRDefault="00BD6E54" w:rsidP="00BD6E54">
      <w:pPr>
        <w:rPr>
          <w:noProof/>
          <w:highlight w:val="yellow"/>
          <w:lang w:eastAsia="zh-CN"/>
        </w:rPr>
      </w:pPr>
    </w:p>
    <w:p w14:paraId="3E6248E9" w14:textId="5355DAAC" w:rsidR="00BD6E54" w:rsidRDefault="00BD6E54" w:rsidP="004251E3">
      <w:pPr>
        <w:jc w:val="center"/>
        <w:rPr>
          <w:noProof/>
          <w:highlight w:val="yellow"/>
          <w:lang w:eastAsia="zh-CN"/>
        </w:rPr>
        <w:sectPr w:rsidR="00BD6E54" w:rsidSect="000B7FED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ADF5897" w14:textId="77777777" w:rsidR="00C31332" w:rsidRDefault="00C31332" w:rsidP="00C87B0F">
      <w:pPr>
        <w:rPr>
          <w:noProof/>
          <w:lang w:eastAsia="zh-CN"/>
        </w:rPr>
      </w:pPr>
    </w:p>
    <w:p w14:paraId="49EB7F0C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6A75BF15" w14:textId="631FCCB4" w:rsidR="00C31332" w:rsidRPr="00FD0425" w:rsidRDefault="00C31332" w:rsidP="00C31332">
      <w:pPr>
        <w:pStyle w:val="Heading3"/>
      </w:pPr>
      <w:bookmarkStart w:id="232" w:name="_Toc20955407"/>
      <w:bookmarkStart w:id="233" w:name="_Toc29991615"/>
      <w:bookmarkStart w:id="234" w:name="_Toc36556018"/>
      <w:bookmarkStart w:id="235" w:name="_Toc44497803"/>
      <w:bookmarkStart w:id="236" w:name="_Toc45108190"/>
      <w:bookmarkStart w:id="237" w:name="_Toc45901810"/>
      <w:bookmarkStart w:id="238" w:name="_Toc51850891"/>
      <w:bookmarkStart w:id="239" w:name="_Toc56693895"/>
      <w:bookmarkStart w:id="240" w:name="_Toc64447439"/>
      <w:bookmarkStart w:id="241" w:name="_Toc66286933"/>
      <w:bookmarkStart w:id="242" w:name="_Toc74151631"/>
      <w:bookmarkStart w:id="243" w:name="_Toc81322240"/>
      <w:r w:rsidRPr="00FD0425">
        <w:t>9.3.4</w:t>
      </w:r>
      <w:r w:rsidRPr="00FD0425">
        <w:tab/>
        <w:t>PDU Definitions</w:t>
      </w:r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</w:p>
    <w:p w14:paraId="42306CA9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56C555A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B74B63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7F838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71E564D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85AC97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DEF1AEB" w14:textId="77777777" w:rsidR="00C31332" w:rsidRPr="00FD0425" w:rsidRDefault="00C31332" w:rsidP="00C31332">
      <w:pPr>
        <w:pStyle w:val="PL"/>
        <w:rPr>
          <w:snapToGrid w:val="0"/>
        </w:rPr>
      </w:pPr>
    </w:p>
    <w:p w14:paraId="360A2784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23AC88C7" w14:textId="77777777" w:rsidR="00C31332" w:rsidRPr="00F35F0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2D07FE1B" w14:textId="77777777" w:rsidR="00C31332" w:rsidDel="00572A3A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26AC140C" w14:textId="77777777" w:rsidR="00C31332" w:rsidRDefault="00C31332" w:rsidP="00C31332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rFonts w:eastAsia="SimSun"/>
          <w:snapToGrid w:val="0"/>
        </w:rPr>
        <w:t>,</w:t>
      </w:r>
    </w:p>
    <w:p w14:paraId="3289D9B7" w14:textId="77777777" w:rsidR="00C31332" w:rsidRDefault="00C31332" w:rsidP="00C31332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485CFD54" w14:textId="3BB91018" w:rsidR="00EC02A5" w:rsidRDefault="00C31332" w:rsidP="00EC02A5">
      <w:pPr>
        <w:pStyle w:val="PL"/>
        <w:rPr>
          <w:ins w:id="244" w:author="Ericsson" w:date="2021-11-09T13:33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245" w:author="Ericsson" w:date="2021-11-09T13:32:00Z">
        <w:r w:rsidR="00EC02A5">
          <w:rPr>
            <w:snapToGrid w:val="0"/>
            <w:lang w:val="en-US" w:eastAsia="zh-CN"/>
          </w:rPr>
          <w:t>,</w:t>
        </w:r>
      </w:ins>
    </w:p>
    <w:p w14:paraId="45AB3F1C" w14:textId="1C795B2F" w:rsidR="00EC02A5" w:rsidRDefault="00EC02A5" w:rsidP="00EC02A5">
      <w:pPr>
        <w:pStyle w:val="PL"/>
        <w:rPr>
          <w:snapToGrid w:val="0"/>
          <w:lang w:val="en-US" w:eastAsia="zh-CN"/>
        </w:rPr>
      </w:pPr>
      <w:ins w:id="246" w:author="Ericsson" w:date="2021-11-09T13:33:00Z">
        <w:r>
          <w:rPr>
            <w:snapToGrid w:val="0"/>
          </w:rPr>
          <w:tab/>
        </w:r>
        <w:r>
          <w:rPr>
            <w:snapToGrid w:val="0"/>
          </w:rPr>
          <w:t>ServedCellSpecificInfoReq</w:t>
        </w:r>
        <w:r>
          <w:t>-NR</w:t>
        </w:r>
      </w:ins>
    </w:p>
    <w:p w14:paraId="636092FA" w14:textId="59195404" w:rsidR="00392FE3" w:rsidRPr="00EC02A5" w:rsidRDefault="00EC02A5" w:rsidP="00EC02A5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</w:r>
    </w:p>
    <w:p w14:paraId="284ABA10" w14:textId="77777777" w:rsidR="00C31332" w:rsidRPr="00E835B9" w:rsidRDefault="00C31332" w:rsidP="00C31332">
      <w:pPr>
        <w:pStyle w:val="PL"/>
      </w:pPr>
    </w:p>
    <w:p w14:paraId="55D0D20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471624B1" w14:textId="77777777" w:rsidR="00C31332" w:rsidRPr="00FD0425" w:rsidRDefault="00C31332" w:rsidP="00C31332">
      <w:pPr>
        <w:pStyle w:val="PL"/>
        <w:rPr>
          <w:snapToGrid w:val="0"/>
        </w:rPr>
      </w:pPr>
    </w:p>
    <w:p w14:paraId="057A0B24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F67AA6F" w14:textId="77777777" w:rsidR="00C31332" w:rsidRPr="009354E2" w:rsidRDefault="00C31332" w:rsidP="00C31332">
      <w:pPr>
        <w:pStyle w:val="PL"/>
      </w:pPr>
      <w:r>
        <w:tab/>
      </w:r>
      <w:r w:rsidRPr="009354E2">
        <w:t>id-NG-RANnode1MobilityParameters,</w:t>
      </w:r>
    </w:p>
    <w:p w14:paraId="470261C1" w14:textId="77777777" w:rsidR="00C31332" w:rsidRPr="009354E2" w:rsidRDefault="00C31332" w:rsidP="00C31332">
      <w:pPr>
        <w:pStyle w:val="PL"/>
      </w:pPr>
      <w:r>
        <w:tab/>
      </w:r>
      <w:r w:rsidRPr="009354E2">
        <w:t>id-NG-RANnode2ProposedMobilityParameters,</w:t>
      </w:r>
    </w:p>
    <w:p w14:paraId="416D05A6" w14:textId="77777777" w:rsidR="00C31332" w:rsidRPr="009354E2" w:rsidRDefault="00C31332" w:rsidP="00C31332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0E7E97A9" w14:textId="77777777" w:rsidR="00C31332" w:rsidRPr="009354E2" w:rsidRDefault="00C31332" w:rsidP="00C31332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298CE684" w14:textId="77777777" w:rsidR="00C31332" w:rsidRPr="005356D5" w:rsidRDefault="00C31332" w:rsidP="00C31332">
      <w:pPr>
        <w:pStyle w:val="PL"/>
        <w:rPr>
          <w:rFonts w:eastAsia="SimSun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1D7431AB" w14:textId="77777777" w:rsidR="00C31332" w:rsidRPr="00FD0425" w:rsidRDefault="00C31332" w:rsidP="00C31332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0DA22D30" w14:textId="77777777" w:rsidR="00C31332" w:rsidRPr="00FD0425" w:rsidRDefault="00C31332" w:rsidP="00C31332">
      <w:pPr>
        <w:pStyle w:val="PL"/>
      </w:pPr>
      <w:r>
        <w:rPr>
          <w:snapToGrid w:val="0"/>
        </w:rPr>
        <w:tab/>
        <w:t>id-SCGIndicator,</w:t>
      </w:r>
    </w:p>
    <w:p w14:paraId="21AC4988" w14:textId="77777777" w:rsidR="00C31332" w:rsidRDefault="00C31332" w:rsidP="00C31332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2D7417DF" w14:textId="77777777" w:rsidR="00EC02A5" w:rsidRDefault="00C31332" w:rsidP="00C31332">
      <w:pPr>
        <w:pStyle w:val="PL"/>
        <w:rPr>
          <w:ins w:id="247" w:author="Ericsson" w:date="2021-11-09T13:33:00Z"/>
          <w:noProof w:val="0"/>
          <w:snapToGrid w:val="0"/>
        </w:rPr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ins w:id="248" w:author="Ericsson" w:date="2021-11-09T13:33:00Z">
        <w:r w:rsidR="00EC02A5">
          <w:rPr>
            <w:noProof w:val="0"/>
            <w:snapToGrid w:val="0"/>
          </w:rPr>
          <w:t>,</w:t>
        </w:r>
      </w:ins>
    </w:p>
    <w:p w14:paraId="50C16DE6" w14:textId="30149B42" w:rsidR="00B9738E" w:rsidRPr="00EC02A5" w:rsidRDefault="00EC02A5" w:rsidP="00C31332">
      <w:pPr>
        <w:pStyle w:val="PL"/>
        <w:rPr>
          <w:noProof w:val="0"/>
          <w:snapToGrid w:val="0"/>
        </w:rPr>
      </w:pPr>
      <w:ins w:id="249" w:author="Ericsson" w:date="2021-11-09T13:33:00Z">
        <w:r>
          <w:rPr>
            <w:noProof w:val="0"/>
            <w:snapToGrid w:val="0"/>
          </w:rPr>
          <w:tab/>
        </w:r>
      </w:ins>
      <w:bookmarkStart w:id="250" w:name="_Hlk87374041"/>
      <w:ins w:id="251" w:author="Ericsson" w:date="2021-11-09T18:12:00Z">
        <w:r w:rsidR="00404B8D">
          <w:rPr>
            <w:noProof w:val="0"/>
            <w:snapToGrid w:val="0"/>
          </w:rPr>
          <w:t>id-</w:t>
        </w:r>
      </w:ins>
      <w:proofErr w:type="spellStart"/>
      <w:ins w:id="252" w:author="Ericsson" w:date="2021-11-09T13:33:00Z">
        <w:r>
          <w:rPr>
            <w:snapToGrid w:val="0"/>
          </w:rPr>
          <w:t>ServedCellSpecificInfoReq</w:t>
        </w:r>
        <w:proofErr w:type="spellEnd"/>
        <w:r>
          <w:t>-NR</w:t>
        </w:r>
      </w:ins>
      <w:bookmarkEnd w:id="250"/>
    </w:p>
    <w:p w14:paraId="77FF08A6" w14:textId="77777777" w:rsidR="00C31332" w:rsidRPr="00FD0425" w:rsidRDefault="00C31332" w:rsidP="00C31332">
      <w:pPr>
        <w:pStyle w:val="PL"/>
      </w:pPr>
    </w:p>
    <w:p w14:paraId="0DFBD09A" w14:textId="77777777" w:rsidR="00C31332" w:rsidRPr="00FD0425" w:rsidRDefault="00C31332" w:rsidP="00C31332">
      <w:pPr>
        <w:pStyle w:val="PL"/>
      </w:pPr>
    </w:p>
    <w:p w14:paraId="509BD653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6CEEA68" w14:textId="77777777" w:rsidR="007A6ADB" w:rsidRPr="00FD0425" w:rsidRDefault="007A6ADB" w:rsidP="00C31332">
      <w:pPr>
        <w:pStyle w:val="PL"/>
        <w:rPr>
          <w:snapToGrid w:val="0"/>
        </w:rPr>
      </w:pPr>
    </w:p>
    <w:p w14:paraId="0CF06FA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F81F0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CC1735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23A30BD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0B25A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B067FC" w14:textId="77777777" w:rsidR="00C31332" w:rsidRPr="00FD0425" w:rsidRDefault="00C31332" w:rsidP="00C31332">
      <w:pPr>
        <w:pStyle w:val="PL"/>
        <w:rPr>
          <w:snapToGrid w:val="0"/>
        </w:rPr>
      </w:pPr>
    </w:p>
    <w:p w14:paraId="0192131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5BF39D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2BE05FF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CE95F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5D1680" w14:textId="77777777" w:rsidR="00C31332" w:rsidRPr="00FD0425" w:rsidRDefault="00C31332" w:rsidP="00C31332">
      <w:pPr>
        <w:pStyle w:val="PL"/>
        <w:rPr>
          <w:snapToGrid w:val="0"/>
        </w:rPr>
      </w:pPr>
    </w:p>
    <w:p w14:paraId="3F35158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72888F0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E3B9F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A62EC7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01644B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156A56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141520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97EBAE1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5DD40D3F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2B0D1CFA" w14:textId="77777777" w:rsidR="00C31332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11D7CA9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53443111" w14:textId="7A4CA71D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A1B329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6FB2E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2F13AB" w14:textId="77777777" w:rsidR="00C31332" w:rsidRPr="00FD0425" w:rsidRDefault="00C31332" w:rsidP="00C31332">
      <w:pPr>
        <w:pStyle w:val="PL"/>
        <w:rPr>
          <w:snapToGrid w:val="0"/>
        </w:rPr>
      </w:pPr>
    </w:p>
    <w:p w14:paraId="2112797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CA903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0B5A7B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89B0BF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277A3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888E9C" w14:textId="77777777" w:rsidR="00C31332" w:rsidRPr="00FD0425" w:rsidRDefault="00C31332" w:rsidP="00C31332">
      <w:pPr>
        <w:pStyle w:val="PL"/>
        <w:rPr>
          <w:snapToGrid w:val="0"/>
        </w:rPr>
      </w:pPr>
    </w:p>
    <w:p w14:paraId="39D3CF7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0DCAC51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36F7304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03435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3A777B" w14:textId="77777777" w:rsidR="00C31332" w:rsidRPr="00FD0425" w:rsidRDefault="00C31332" w:rsidP="00C31332">
      <w:pPr>
        <w:pStyle w:val="PL"/>
        <w:rPr>
          <w:snapToGrid w:val="0"/>
        </w:rPr>
      </w:pPr>
    </w:p>
    <w:p w14:paraId="7A06899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67D952E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74D404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09A8BD8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97B27E1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74B59BA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7622643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206B4B2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F2EE16C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548AC64C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6AE6382F" w14:textId="77777777" w:rsidR="00C31332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D065677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172FE295" w14:textId="77777777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3142F5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68115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6D1091" w14:textId="77777777" w:rsidR="00C31332" w:rsidRPr="00FD0425" w:rsidRDefault="00C31332" w:rsidP="00C31332">
      <w:pPr>
        <w:pStyle w:val="PL"/>
        <w:rPr>
          <w:snapToGrid w:val="0"/>
        </w:rPr>
      </w:pPr>
    </w:p>
    <w:p w14:paraId="122150B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230FC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320B962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69749CA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AA610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59F3E8" w14:textId="77777777" w:rsidR="00C31332" w:rsidRPr="00FD0425" w:rsidRDefault="00C31332" w:rsidP="00C31332">
      <w:pPr>
        <w:pStyle w:val="PL"/>
        <w:rPr>
          <w:snapToGrid w:val="0"/>
        </w:rPr>
      </w:pPr>
    </w:p>
    <w:p w14:paraId="0DEEF05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2287D48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4FF160D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1BEB9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2B075C" w14:textId="77777777" w:rsidR="00C31332" w:rsidRPr="00FD0425" w:rsidRDefault="00C31332" w:rsidP="00C31332">
      <w:pPr>
        <w:pStyle w:val="PL"/>
        <w:rPr>
          <w:snapToGrid w:val="0"/>
        </w:rPr>
      </w:pPr>
    </w:p>
    <w:p w14:paraId="39C60AB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7D970F4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33464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rPr>
          <w:noProof w:val="0"/>
          <w:snapToGrid w:val="0"/>
        </w:rPr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51CFAD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3D1235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3946856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6179439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23036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453598" w14:textId="77777777" w:rsidR="00C31332" w:rsidRPr="00FD0425" w:rsidRDefault="00C31332" w:rsidP="00C31332">
      <w:pPr>
        <w:pStyle w:val="PL"/>
        <w:rPr>
          <w:snapToGrid w:val="0"/>
        </w:rPr>
      </w:pPr>
    </w:p>
    <w:p w14:paraId="5025D9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7081A8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EDE4A9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7D6A15C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9D1C91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01D06F9" w14:textId="77777777" w:rsidR="00C31332" w:rsidRPr="00FD0425" w:rsidRDefault="00C31332" w:rsidP="00C31332">
      <w:pPr>
        <w:pStyle w:val="PL"/>
        <w:rPr>
          <w:snapToGrid w:val="0"/>
        </w:rPr>
      </w:pPr>
    </w:p>
    <w:p w14:paraId="64A1431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1997B1E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6B8FED7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96ABB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45E365" w14:textId="77777777" w:rsidR="00C31332" w:rsidRPr="00FD0425" w:rsidRDefault="00C31332" w:rsidP="00C31332">
      <w:pPr>
        <w:pStyle w:val="PL"/>
        <w:rPr>
          <w:snapToGrid w:val="0"/>
        </w:rPr>
      </w:pPr>
    </w:p>
    <w:p w14:paraId="4A316CB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652465D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64069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585E3ACE" w14:textId="77777777" w:rsidR="00C31332" w:rsidRPr="00FD0425" w:rsidRDefault="00C31332" w:rsidP="00C31332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202CA27" w14:textId="77777777" w:rsidR="00C31332" w:rsidRPr="00FD0425" w:rsidRDefault="00C31332" w:rsidP="00C31332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012016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DCD827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13279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9E17D5A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A92CED1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D152210" w14:textId="1C809E13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4EC8762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68EAA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FE6BD3" w14:textId="77777777" w:rsidR="00C31332" w:rsidRPr="00FD0425" w:rsidRDefault="00C31332" w:rsidP="00C31332">
      <w:pPr>
        <w:pStyle w:val="PL"/>
        <w:rPr>
          <w:snapToGrid w:val="0"/>
        </w:rPr>
      </w:pPr>
    </w:p>
    <w:p w14:paraId="757B33D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12800C0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555977E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645A98B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02A1614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1C93A5" w14:textId="77777777" w:rsidR="00C31332" w:rsidRPr="00FD0425" w:rsidRDefault="00C31332" w:rsidP="00C31332">
      <w:pPr>
        <w:pStyle w:val="PL"/>
        <w:rPr>
          <w:snapToGrid w:val="0"/>
        </w:rPr>
      </w:pPr>
    </w:p>
    <w:p w14:paraId="5758C7A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03F14B8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EB1EC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07D278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0C21FED8" w14:textId="77777777" w:rsidR="00C31332" w:rsidRPr="00FD0425" w:rsidRDefault="00C31332" w:rsidP="00C31332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</w:t>
      </w:r>
      <w:proofErr w:type="spellEnd"/>
      <w:r w:rsidRPr="00FD0425">
        <w:rPr>
          <w:snapToGrid w:val="0"/>
        </w:rPr>
        <w:t>-gNB XNAP-PROTOCOL-IES ::= {</w:t>
      </w:r>
    </w:p>
    <w:p w14:paraId="0F3A4F4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AFF3F96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FD0425">
        <w:rPr>
          <w:noProof w:val="0"/>
          <w:snapToGrid w:val="0"/>
        </w:rPr>
        <w:t>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4C58C880" w14:textId="77777777" w:rsidR="00E959F6" w:rsidRDefault="00C31332" w:rsidP="00E959F6">
      <w:pPr>
        <w:pStyle w:val="PL"/>
        <w:rPr>
          <w:ins w:id="253" w:author="Ericsson" w:date="2021-11-09T16:54:00Z"/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</w:t>
      </w:r>
      <w:ins w:id="254" w:author="Ericsson" w:date="2021-11-09T16:54:00Z">
        <w:r w:rsidR="00E959F6">
          <w:rPr>
            <w:snapToGrid w:val="0"/>
          </w:rPr>
          <w:t>|</w:t>
        </w:r>
      </w:ins>
    </w:p>
    <w:p w14:paraId="3D374891" w14:textId="0510AA0D" w:rsidR="00C31332" w:rsidRPr="00FD0425" w:rsidRDefault="00E959F6" w:rsidP="00E959F6">
      <w:pPr>
        <w:pStyle w:val="PL"/>
        <w:rPr>
          <w:snapToGrid w:val="0"/>
        </w:rPr>
      </w:pPr>
      <w:ins w:id="255" w:author="Ericsson" w:date="2021-11-09T16:54:00Z">
        <w:r>
          <w:rPr>
            <w:snapToGrid w:val="0"/>
          </w:rPr>
          <w:tab/>
          <w:t>{ ID id-servedCellSpecificInfoReq</w:t>
        </w:r>
        <w:r>
          <w:t>-NR</w:t>
        </w:r>
        <w:r>
          <w:rPr>
            <w:snapToGrid w:val="0"/>
          </w:rPr>
          <w:tab/>
          <w:t>CRITICALITY ignore TYPE</w:t>
        </w:r>
        <w:r>
          <w:rPr>
            <w:snapToGrid w:val="0"/>
          </w:rPr>
          <w:tab/>
          <w:t>ServedCellSpecificInfoReq</w:t>
        </w:r>
        <w:r>
          <w:t>-N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PRESENCE optional</w:t>
        </w:r>
      </w:ins>
      <w:r w:rsidR="00C31332" w:rsidRPr="00FD0425">
        <w:rPr>
          <w:snapToGrid w:val="0"/>
        </w:rPr>
        <w:t>,</w:t>
      </w:r>
    </w:p>
    <w:p w14:paraId="0CE7ABC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B6E27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1AC6E6" w14:textId="77777777" w:rsidR="00C31332" w:rsidRPr="00FD0425" w:rsidRDefault="00C31332" w:rsidP="00C31332">
      <w:pPr>
        <w:pStyle w:val="PL"/>
        <w:rPr>
          <w:snapToGrid w:val="0"/>
        </w:rPr>
      </w:pPr>
    </w:p>
    <w:p w14:paraId="534D2CF6" w14:textId="77777777" w:rsidR="00C31332" w:rsidRPr="00FD0425" w:rsidRDefault="00C31332" w:rsidP="00C31332">
      <w:pPr>
        <w:pStyle w:val="PL"/>
        <w:rPr>
          <w:snapToGrid w:val="0"/>
        </w:rPr>
      </w:pPr>
    </w:p>
    <w:p w14:paraId="52C2B72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12FA231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1204EB2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F77BE61" w14:textId="77777777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5FCF8686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...</w:t>
      </w:r>
    </w:p>
    <w:p w14:paraId="3768A31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46609C" w14:textId="77777777" w:rsidR="00C31332" w:rsidRPr="00FD0425" w:rsidRDefault="00C31332" w:rsidP="00C31332">
      <w:pPr>
        <w:pStyle w:val="PL"/>
        <w:rPr>
          <w:snapToGrid w:val="0"/>
        </w:rPr>
      </w:pPr>
    </w:p>
    <w:p w14:paraId="7B039D73" w14:textId="77777777" w:rsidR="007A6ADB" w:rsidRDefault="007A6ADB" w:rsidP="007A6ADB">
      <w:pPr>
        <w:pStyle w:val="Heading3"/>
      </w:pPr>
      <w:bookmarkStart w:id="256" w:name="_Hlk513551051"/>
      <w:bookmarkStart w:id="257" w:name="_Hlk515442062"/>
      <w:r>
        <w:t>9.3.5</w:t>
      </w:r>
      <w:r>
        <w:tab/>
        <w:t>Information Element definitions</w:t>
      </w:r>
    </w:p>
    <w:p w14:paraId="54BC46C7" w14:textId="479A1DB6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E72A9C7" w14:textId="77777777" w:rsidR="007A6ADB" w:rsidRDefault="007A6ADB" w:rsidP="007A6ADB">
      <w:pPr>
        <w:pStyle w:val="PL"/>
        <w:jc w:val="center"/>
        <w:rPr>
          <w:snapToGrid w:val="0"/>
        </w:rPr>
      </w:pPr>
    </w:p>
    <w:p w14:paraId="50ACFC14" w14:textId="77777777" w:rsidR="007A6ADB" w:rsidRDefault="007A6ADB" w:rsidP="007A6ADB">
      <w:pPr>
        <w:pStyle w:val="PL"/>
        <w:rPr>
          <w:ins w:id="258" w:author="Ericsson" w:date="2021-11-09T17:06:00Z"/>
        </w:rPr>
      </w:pPr>
      <w:bookmarkStart w:id="259" w:name="_Hlk87374624"/>
      <w:ins w:id="260" w:author="Ericsson" w:date="2021-11-09T17:06:00Z">
        <w:r>
          <w:t>AdditionalMTCListRequestIndicator ::= ENUMERATED {AdditionalMTCListRequested, ...}</w:t>
        </w:r>
      </w:ins>
    </w:p>
    <w:bookmarkEnd w:id="259"/>
    <w:p w14:paraId="483077D1" w14:textId="77777777" w:rsidR="007A6ADB" w:rsidRDefault="007A6ADB" w:rsidP="007A6ADB">
      <w:pPr>
        <w:rPr>
          <w:noProof/>
        </w:rPr>
      </w:pPr>
    </w:p>
    <w:p w14:paraId="06716771" w14:textId="77777777" w:rsidR="007A6ADB" w:rsidRDefault="007A6ADB" w:rsidP="007A6ADB">
      <w:pPr>
        <w:pStyle w:val="PL"/>
        <w:jc w:val="center"/>
        <w:rPr>
          <w:snapToGrid w:val="0"/>
        </w:rPr>
      </w:pPr>
      <w:bookmarkStart w:id="261" w:name="_Hlk87374691"/>
      <w:r>
        <w:rPr>
          <w:snapToGrid w:val="0"/>
          <w:highlight w:val="yellow"/>
        </w:rPr>
        <w:t>&lt;&lt;&lt; skip unchanged ASN.1 &gt;&gt;&gt;</w:t>
      </w:r>
      <w:bookmarkEnd w:id="261"/>
    </w:p>
    <w:p w14:paraId="55F41FD3" w14:textId="77777777" w:rsidR="007A6ADB" w:rsidRDefault="007A6ADB" w:rsidP="007A6ADB">
      <w:pPr>
        <w:rPr>
          <w:noProof/>
        </w:rPr>
      </w:pPr>
    </w:p>
    <w:p w14:paraId="2F7658D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6A3B962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0AFB2CA5" w14:textId="36852380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60EC7E05" w14:textId="77777777" w:rsidR="00C31332" w:rsidRPr="00FD0425" w:rsidRDefault="00C31332" w:rsidP="00C31332">
      <w:pPr>
        <w:pStyle w:val="PL"/>
        <w:rPr>
          <w:snapToGrid w:val="0"/>
        </w:rPr>
      </w:pPr>
    </w:p>
    <w:p w14:paraId="6BAB7BFA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2CC010D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,</w:t>
      </w:r>
    </w:p>
    <w:p w14:paraId="5F520A7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967C68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D380055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</w:t>
      </w:r>
      <w:proofErr w:type="gramStart"/>
      <w:r w:rsidRPr="00FD0425">
        <w:rPr>
          <w:noProof w:val="0"/>
          <w:snapToGrid w:val="0"/>
          <w:lang w:eastAsia="zh-CN"/>
        </w:rPr>
        <w:t>{ {</w:t>
      </w:r>
      <w:proofErr w:type="spellStart"/>
      <w:proofErr w:type="gramEnd"/>
      <w:r w:rsidRPr="00FD0425">
        <w:rPr>
          <w:snapToGrid w:val="0"/>
        </w:rPr>
        <w:t>ServedCells</w:t>
      </w:r>
      <w:proofErr w:type="spellEnd"/>
      <w:r w:rsidRPr="00FD0425">
        <w:rPr>
          <w:snapToGrid w:val="0"/>
        </w:rPr>
        <w:t>-NR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7871AE2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C339A0A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2A93332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501DDC88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 xml:space="preserve"> XNAP-PROTOCOL-</w:t>
      </w:r>
      <w:proofErr w:type="gramStart"/>
      <w:r w:rsidRPr="00FD0425">
        <w:rPr>
          <w:noProof w:val="0"/>
          <w:snapToGrid w:val="0"/>
          <w:lang w:eastAsia="zh-CN"/>
        </w:rPr>
        <w:t>EXTENSION ::=</w:t>
      </w:r>
      <w:proofErr w:type="gramEnd"/>
      <w:r w:rsidRPr="00FD0425">
        <w:rPr>
          <w:noProof w:val="0"/>
          <w:snapToGrid w:val="0"/>
          <w:lang w:eastAsia="zh-CN"/>
        </w:rPr>
        <w:t xml:space="preserve"> {</w:t>
      </w:r>
    </w:p>
    <w:p w14:paraId="5360D087" w14:textId="77777777" w:rsidR="00E959F6" w:rsidRDefault="00C31332" w:rsidP="00C31332">
      <w:pPr>
        <w:pStyle w:val="PL"/>
        <w:rPr>
          <w:ins w:id="262" w:author="Ericsson" w:date="2021-11-09T16:53:00Z"/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bookmarkStart w:id="263" w:name="_Hlk87374216"/>
      <w:bookmarkStart w:id="264" w:name="_Hlk87374728"/>
      <w:ins w:id="265" w:author="Ericsson" w:date="2021-11-09T16:52:00Z">
        <w:r w:rsidR="00E959F6">
          <w:rPr>
            <w:snapToGrid w:val="0"/>
          </w:rPr>
          <w:t>{ ID id-servedCellSpecificInfoReq</w:t>
        </w:r>
        <w:r w:rsidR="00E959F6">
          <w:t>-NR</w:t>
        </w:r>
        <w:r w:rsidR="00E959F6">
          <w:rPr>
            <w:snapToGrid w:val="0"/>
          </w:rPr>
          <w:tab/>
          <w:t>CRITICALITY ignore TYPE</w:t>
        </w:r>
        <w:r w:rsidR="00E959F6">
          <w:rPr>
            <w:snapToGrid w:val="0"/>
          </w:rPr>
          <w:tab/>
          <w:t>ServedCellSpecificInfoReq</w:t>
        </w:r>
        <w:r w:rsidR="00E959F6">
          <w:t>-NR</w:t>
        </w:r>
        <w:r w:rsidR="00E959F6">
          <w:rPr>
            <w:noProof w:val="0"/>
            <w:snapToGrid w:val="0"/>
          </w:rPr>
          <w:tab/>
        </w:r>
        <w:r w:rsidR="00E959F6">
          <w:rPr>
            <w:snapToGrid w:val="0"/>
          </w:rPr>
          <w:t>PRESENCE optional },</w:t>
        </w:r>
      </w:ins>
      <w:bookmarkEnd w:id="263"/>
    </w:p>
    <w:p w14:paraId="24A21F4E" w14:textId="442CAA21" w:rsidR="00C31332" w:rsidRPr="00FD0425" w:rsidRDefault="00E959F6" w:rsidP="00C31332">
      <w:pPr>
        <w:pStyle w:val="PL"/>
        <w:rPr>
          <w:noProof w:val="0"/>
          <w:snapToGrid w:val="0"/>
          <w:lang w:eastAsia="zh-CN"/>
        </w:rPr>
      </w:pPr>
      <w:ins w:id="266" w:author="Ericsson" w:date="2021-11-09T16:53:00Z">
        <w:r>
          <w:rPr>
            <w:snapToGrid w:val="0"/>
          </w:rPr>
          <w:tab/>
        </w:r>
      </w:ins>
      <w:bookmarkEnd w:id="264"/>
      <w:r w:rsidR="00C31332" w:rsidRPr="00FD0425">
        <w:rPr>
          <w:noProof w:val="0"/>
          <w:snapToGrid w:val="0"/>
          <w:lang w:eastAsia="zh-CN"/>
        </w:rPr>
        <w:t>...</w:t>
      </w:r>
    </w:p>
    <w:p w14:paraId="7A97BB44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9F807EE" w14:textId="77777777" w:rsidR="00C31332" w:rsidRPr="00FD0425" w:rsidRDefault="00C31332" w:rsidP="00C31332">
      <w:pPr>
        <w:pStyle w:val="PL"/>
        <w:rPr>
          <w:snapToGrid w:val="0"/>
        </w:rPr>
      </w:pPr>
    </w:p>
    <w:p w14:paraId="2B55026A" w14:textId="77777777" w:rsidR="00C31332" w:rsidRPr="00FD0425" w:rsidRDefault="00C31332" w:rsidP="00C31332">
      <w:pPr>
        <w:pStyle w:val="PL"/>
        <w:rPr>
          <w:snapToGrid w:val="0"/>
        </w:rPr>
      </w:pPr>
    </w:p>
    <w:p w14:paraId="774A64E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7C0D4422" w14:textId="77777777" w:rsidR="00C31332" w:rsidRPr="00FD0425" w:rsidRDefault="00C31332" w:rsidP="00C31332">
      <w:pPr>
        <w:pStyle w:val="PL"/>
        <w:rPr>
          <w:snapToGrid w:val="0"/>
        </w:rPr>
      </w:pPr>
    </w:p>
    <w:p w14:paraId="23FBCD4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ToModify-NR-Item ::= SEQUENCE {</w:t>
      </w:r>
    </w:p>
    <w:p w14:paraId="0DFFF40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2F42012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,</w:t>
      </w:r>
    </w:p>
    <w:p w14:paraId="1232B64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E882A8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8D410E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A99269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</w:t>
      </w:r>
      <w:proofErr w:type="gramStart"/>
      <w:r w:rsidRPr="00FD0425">
        <w:rPr>
          <w:noProof w:val="0"/>
          <w:snapToGrid w:val="0"/>
          <w:lang w:eastAsia="zh-CN"/>
        </w:rPr>
        <w:t>{ {</w:t>
      </w:r>
      <w:proofErr w:type="gramEnd"/>
      <w:r w:rsidRPr="00FD0425">
        <w:rPr>
          <w:snapToGrid w:val="0"/>
        </w:rPr>
        <w:t>Served-cells-</w:t>
      </w:r>
      <w:proofErr w:type="spellStart"/>
      <w:r w:rsidRPr="00FD0425">
        <w:rPr>
          <w:snapToGrid w:val="0"/>
        </w:rPr>
        <w:t>ToModify</w:t>
      </w:r>
      <w:proofErr w:type="spellEnd"/>
      <w:r w:rsidRPr="00FD0425">
        <w:rPr>
          <w:snapToGrid w:val="0"/>
        </w:rPr>
        <w:t>-NR-Item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069487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20CE0A2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31268B7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4448015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 XNAP-PROTOCOL-</w:t>
      </w:r>
      <w:proofErr w:type="gramStart"/>
      <w:r w:rsidRPr="00FD0425">
        <w:rPr>
          <w:noProof w:val="0"/>
          <w:snapToGrid w:val="0"/>
          <w:lang w:eastAsia="zh-CN"/>
        </w:rPr>
        <w:t>EXTENSION ::=</w:t>
      </w:r>
      <w:proofErr w:type="gramEnd"/>
      <w:r w:rsidRPr="00FD0425">
        <w:rPr>
          <w:noProof w:val="0"/>
          <w:snapToGrid w:val="0"/>
          <w:lang w:eastAsia="zh-CN"/>
        </w:rPr>
        <w:t xml:space="preserve"> {</w:t>
      </w:r>
    </w:p>
    <w:p w14:paraId="1968E7D6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92C62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F309850" w14:textId="77777777" w:rsidR="007A6ADB" w:rsidRDefault="007A6ADB" w:rsidP="007A6ADB">
      <w:pPr>
        <w:rPr>
          <w:noProof/>
        </w:rPr>
      </w:pPr>
    </w:p>
    <w:p w14:paraId="71BD041D" w14:textId="77777777" w:rsidR="007A6ADB" w:rsidRDefault="007A6ADB" w:rsidP="007A6ADB">
      <w:pPr>
        <w:pStyle w:val="PL"/>
        <w:rPr>
          <w:ins w:id="267" w:author="Ericsson" w:date="2021-11-09T17:06:00Z"/>
        </w:rPr>
      </w:pPr>
      <w:bookmarkStart w:id="268" w:name="_Hlk87374764"/>
      <w:ins w:id="269" w:author="Ericsson" w:date="2021-11-09T17:06:00Z">
        <w:r>
          <w:rPr>
            <w:snapToGrid w:val="0"/>
          </w:rPr>
          <w:lastRenderedPageBreak/>
          <w:t>ServedCellSpecificInfoReq</w:t>
        </w:r>
        <w:r>
          <w:t>-NR</w:t>
        </w:r>
        <w:r>
          <w:tab/>
          <w:t>::= SEQUENCE {</w:t>
        </w:r>
      </w:ins>
    </w:p>
    <w:p w14:paraId="7B53CB3C" w14:textId="77777777" w:rsidR="007A6ADB" w:rsidRDefault="007A6ADB" w:rsidP="007A6ADB">
      <w:pPr>
        <w:pStyle w:val="PL"/>
        <w:rPr>
          <w:ins w:id="270" w:author="Ericsson" w:date="2021-11-09T17:06:00Z"/>
        </w:rPr>
      </w:pPr>
      <w:ins w:id="271" w:author="Ericsson" w:date="2021-11-09T17:06:00Z">
        <w:r>
          <w:tab/>
          <w:t>requestedNRCells-List</w:t>
        </w:r>
        <w:r>
          <w:tab/>
        </w:r>
        <w:r>
          <w:tab/>
        </w:r>
        <w:r>
          <w:tab/>
        </w:r>
        <w:r>
          <w:tab/>
        </w:r>
        <w:r>
          <w:tab/>
          <w:t>SEQUENCE (SIZE(1..maxnoofCellsinNG-RANnode)) OF NR-CGI,</w:t>
        </w:r>
      </w:ins>
    </w:p>
    <w:p w14:paraId="58A8C2FE" w14:textId="77777777" w:rsidR="007A6ADB" w:rsidRDefault="007A6ADB" w:rsidP="007A6ADB">
      <w:pPr>
        <w:pStyle w:val="PL"/>
        <w:rPr>
          <w:ins w:id="272" w:author="Ericsson" w:date="2021-11-09T17:06:00Z"/>
        </w:rPr>
      </w:pPr>
      <w:ins w:id="273" w:author="Ericsson" w:date="2021-11-09T17:06:00Z">
        <w:r>
          <w:tab/>
          <w:t>additionalMTCListRequestIndicator</w:t>
        </w:r>
        <w:r>
          <w:tab/>
        </w:r>
        <w:r>
          <w:tab/>
          <w:t>AdditionalMTCListRequestIndicator</w:t>
        </w:r>
        <w:r>
          <w:tab/>
        </w:r>
        <w:r>
          <w:tab/>
        </w:r>
        <w:r>
          <w:tab/>
        </w:r>
        <w:r>
          <w:tab/>
          <w:t>OPTIONAL,</w:t>
        </w:r>
      </w:ins>
    </w:p>
    <w:p w14:paraId="5D4D7066" w14:textId="77777777" w:rsidR="007A6ADB" w:rsidRDefault="007A6ADB" w:rsidP="007A6ADB">
      <w:pPr>
        <w:pStyle w:val="PL"/>
        <w:rPr>
          <w:ins w:id="274" w:author="Ericsson" w:date="2021-11-09T17:06:00Z"/>
        </w:rPr>
      </w:pPr>
      <w:ins w:id="275" w:author="Ericsson" w:date="2021-11-09T17:06:00Z">
        <w:r>
          <w:tab/>
          <w:t>iE-Extensions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otocolExtensionContainer { { </w:t>
        </w:r>
        <w:r>
          <w:rPr>
            <w:snapToGrid w:val="0"/>
          </w:rPr>
          <w:t>ServedCellSpecificInfoReq</w:t>
        </w:r>
        <w:r>
          <w:t>-NR-ExtIEs} }</w:t>
        </w:r>
        <w:r>
          <w:tab/>
          <w:t>OPTIONAL,</w:t>
        </w:r>
      </w:ins>
    </w:p>
    <w:p w14:paraId="7EDDE8FE" w14:textId="77777777" w:rsidR="007A6ADB" w:rsidRDefault="007A6ADB" w:rsidP="007A6ADB">
      <w:pPr>
        <w:pStyle w:val="PL"/>
        <w:rPr>
          <w:ins w:id="276" w:author="Ericsson" w:date="2021-11-09T17:06:00Z"/>
        </w:rPr>
      </w:pPr>
      <w:ins w:id="277" w:author="Ericsson" w:date="2021-11-09T17:06:00Z">
        <w:r>
          <w:tab/>
          <w:t>...</w:t>
        </w:r>
      </w:ins>
    </w:p>
    <w:p w14:paraId="224066B7" w14:textId="77777777" w:rsidR="007A6ADB" w:rsidRDefault="007A6ADB" w:rsidP="007A6ADB">
      <w:pPr>
        <w:pStyle w:val="PL"/>
        <w:rPr>
          <w:ins w:id="278" w:author="Ericsson" w:date="2021-11-09T17:06:00Z"/>
        </w:rPr>
      </w:pPr>
      <w:ins w:id="279" w:author="Ericsson" w:date="2021-11-09T17:06:00Z">
        <w:r>
          <w:t>}</w:t>
        </w:r>
      </w:ins>
    </w:p>
    <w:p w14:paraId="1BB1397F" w14:textId="77777777" w:rsidR="007A6ADB" w:rsidRDefault="007A6ADB" w:rsidP="007A6ADB">
      <w:pPr>
        <w:pStyle w:val="PL"/>
        <w:rPr>
          <w:ins w:id="280" w:author="Ericsson" w:date="2021-11-09T17:06:00Z"/>
        </w:rPr>
      </w:pPr>
    </w:p>
    <w:p w14:paraId="78F78DC2" w14:textId="77777777" w:rsidR="007A6ADB" w:rsidRDefault="007A6ADB" w:rsidP="007A6ADB">
      <w:pPr>
        <w:pStyle w:val="PL"/>
        <w:rPr>
          <w:ins w:id="281" w:author="Ericsson" w:date="2021-11-09T17:06:00Z"/>
          <w:snapToGrid w:val="0"/>
        </w:rPr>
      </w:pPr>
      <w:ins w:id="282" w:author="Ericsson" w:date="2021-11-09T17:06:00Z">
        <w:r>
          <w:rPr>
            <w:snapToGrid w:val="0"/>
          </w:rPr>
          <w:t>CellAssistanceInfo-NR-ExtIEs XNAP-PROTOCOL-IES ::= {</w:t>
        </w:r>
      </w:ins>
    </w:p>
    <w:p w14:paraId="4C063666" w14:textId="77777777" w:rsidR="007A6ADB" w:rsidRDefault="007A6ADB" w:rsidP="007A6ADB">
      <w:pPr>
        <w:pStyle w:val="PL"/>
        <w:rPr>
          <w:ins w:id="283" w:author="Ericsson" w:date="2021-11-09T17:06:00Z"/>
          <w:snapToGrid w:val="0"/>
        </w:rPr>
      </w:pPr>
      <w:ins w:id="284" w:author="Ericsson" w:date="2021-11-09T17:06:00Z">
        <w:r>
          <w:rPr>
            <w:snapToGrid w:val="0"/>
          </w:rPr>
          <w:tab/>
          <w:t>...</w:t>
        </w:r>
      </w:ins>
    </w:p>
    <w:p w14:paraId="2561C8B0" w14:textId="77777777" w:rsidR="007A6ADB" w:rsidRDefault="007A6ADB" w:rsidP="007A6ADB">
      <w:pPr>
        <w:pStyle w:val="PL"/>
        <w:rPr>
          <w:ins w:id="285" w:author="Ericsson" w:date="2021-11-09T17:06:00Z"/>
          <w:snapToGrid w:val="0"/>
        </w:rPr>
      </w:pPr>
      <w:ins w:id="286" w:author="Ericsson" w:date="2021-11-09T17:06:00Z">
        <w:r>
          <w:rPr>
            <w:snapToGrid w:val="0"/>
          </w:rPr>
          <w:t>}</w:t>
        </w:r>
      </w:ins>
    </w:p>
    <w:bookmarkEnd w:id="268"/>
    <w:p w14:paraId="76087447" w14:textId="77777777" w:rsidR="007A6ADB" w:rsidRPr="00FD0425" w:rsidRDefault="007A6ADB" w:rsidP="00C31332">
      <w:pPr>
        <w:pStyle w:val="PL"/>
        <w:rPr>
          <w:snapToGrid w:val="0"/>
        </w:rPr>
      </w:pPr>
    </w:p>
    <w:p w14:paraId="057972D0" w14:textId="77777777" w:rsidR="00C31332" w:rsidRPr="00FD0425" w:rsidRDefault="00C31332" w:rsidP="00C31332">
      <w:pPr>
        <w:pStyle w:val="PL"/>
        <w:rPr>
          <w:snapToGrid w:val="0"/>
        </w:rPr>
      </w:pPr>
    </w:p>
    <w:p w14:paraId="5969A31C" w14:textId="77777777" w:rsidR="007A6ADB" w:rsidRDefault="007A6ADB" w:rsidP="007A6ADB">
      <w:pPr>
        <w:pStyle w:val="PL"/>
        <w:jc w:val="center"/>
        <w:rPr>
          <w:snapToGrid w:val="0"/>
        </w:rPr>
      </w:pPr>
      <w:bookmarkStart w:id="287" w:name="_Hlk87374804"/>
      <w:bookmarkEnd w:id="256"/>
      <w:bookmarkEnd w:id="257"/>
      <w:r>
        <w:rPr>
          <w:snapToGrid w:val="0"/>
          <w:highlight w:val="yellow"/>
        </w:rPr>
        <w:t>&lt;&lt;&lt; skip unchanged ASN.1 &gt;&gt;&gt;</w:t>
      </w:r>
    </w:p>
    <w:bookmarkEnd w:id="287"/>
    <w:p w14:paraId="49145FD3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2DAD0A67" w14:textId="77777777" w:rsidR="00C31332" w:rsidRPr="00FD0425" w:rsidRDefault="00C31332" w:rsidP="00C31332">
      <w:pPr>
        <w:pStyle w:val="Heading3"/>
      </w:pPr>
      <w:bookmarkStart w:id="288" w:name="_Toc20955410"/>
      <w:bookmarkStart w:id="289" w:name="_Toc29991618"/>
      <w:bookmarkStart w:id="290" w:name="_Toc36556021"/>
      <w:bookmarkStart w:id="291" w:name="_Toc44497806"/>
      <w:bookmarkStart w:id="292" w:name="_Toc45108193"/>
      <w:bookmarkStart w:id="293" w:name="_Toc45901813"/>
      <w:bookmarkStart w:id="294" w:name="_Toc51850894"/>
      <w:bookmarkStart w:id="295" w:name="_Toc56693898"/>
      <w:bookmarkStart w:id="296" w:name="_Toc64447442"/>
      <w:bookmarkStart w:id="297" w:name="_Toc66286936"/>
      <w:bookmarkStart w:id="298" w:name="_Toc74151634"/>
      <w:bookmarkStart w:id="299" w:name="_Toc81322243"/>
      <w:r w:rsidRPr="00FD0425">
        <w:t>9.3.7</w:t>
      </w:r>
      <w:r w:rsidRPr="00FD0425">
        <w:tab/>
        <w:t>Constant definitions</w:t>
      </w:r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</w:p>
    <w:p w14:paraId="6274E8B5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A10590C" w14:textId="77777777" w:rsidR="00C31332" w:rsidRPr="00FD0425" w:rsidRDefault="00C31332" w:rsidP="00C31332">
      <w:pPr>
        <w:pStyle w:val="PL"/>
      </w:pPr>
      <w:r w:rsidRPr="00FD0425">
        <w:t>-- **************************************************************</w:t>
      </w:r>
    </w:p>
    <w:p w14:paraId="2034ED6A" w14:textId="77777777" w:rsidR="00C31332" w:rsidRPr="00FD0425" w:rsidRDefault="00C31332" w:rsidP="00C31332">
      <w:pPr>
        <w:pStyle w:val="PL"/>
      </w:pPr>
      <w:r w:rsidRPr="00FD0425">
        <w:t>--</w:t>
      </w:r>
    </w:p>
    <w:p w14:paraId="2984BCFF" w14:textId="77777777" w:rsidR="00C31332" w:rsidRPr="00FD0425" w:rsidRDefault="00C31332" w:rsidP="00C31332">
      <w:pPr>
        <w:pStyle w:val="PL"/>
      </w:pPr>
      <w:r w:rsidRPr="00FD0425">
        <w:t>-- Constant definitions</w:t>
      </w:r>
    </w:p>
    <w:p w14:paraId="64535308" w14:textId="77777777" w:rsidR="00C31332" w:rsidRPr="00FD0425" w:rsidRDefault="00C31332" w:rsidP="00C31332">
      <w:pPr>
        <w:pStyle w:val="PL"/>
      </w:pPr>
      <w:r w:rsidRPr="00FD0425">
        <w:t>--</w:t>
      </w:r>
    </w:p>
    <w:p w14:paraId="6BA55649" w14:textId="77777777" w:rsidR="00C31332" w:rsidRPr="00FD0425" w:rsidRDefault="00C31332" w:rsidP="00C31332">
      <w:pPr>
        <w:pStyle w:val="PL"/>
      </w:pPr>
      <w:r w:rsidRPr="00FD0425">
        <w:t>-- **************************************************************</w:t>
      </w:r>
    </w:p>
    <w:p w14:paraId="40EC1C71" w14:textId="77777777" w:rsidR="00C31332" w:rsidRPr="00FD0425" w:rsidRDefault="00C31332" w:rsidP="00C31332">
      <w:pPr>
        <w:pStyle w:val="PL"/>
      </w:pPr>
    </w:p>
    <w:p w14:paraId="463A7CAB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30BA916F" w14:textId="44A3427D" w:rsidR="00C31332" w:rsidRPr="00EF4A0E" w:rsidRDefault="00C31332" w:rsidP="00C31332">
      <w:pPr>
        <w:pStyle w:val="PL"/>
        <w:rPr>
          <w:rFonts w:eastAsia="SimSun"/>
          <w:snapToGrid w:val="0"/>
          <w:lang w:val="it-IT"/>
        </w:rPr>
      </w:pP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  <w:t xml:space="preserve">ProtocolIE-ID ::= </w:t>
      </w:r>
      <w:r>
        <w:rPr>
          <w:rFonts w:eastAsia="SimSun"/>
          <w:snapToGrid w:val="0"/>
          <w:lang w:val="it-IT"/>
        </w:rPr>
        <w:t>247</w:t>
      </w:r>
    </w:p>
    <w:p w14:paraId="006A1A08" w14:textId="77777777" w:rsidR="00C31332" w:rsidRDefault="00C31332" w:rsidP="00C31332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01755C0F" w14:textId="77777777" w:rsidR="00C31332" w:rsidRPr="00283AA6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0E5952F1" w14:textId="77777777" w:rsidR="00C31332" w:rsidRDefault="00C31332" w:rsidP="00C31332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3C173361" w14:textId="7EC8249D" w:rsidR="00287BEB" w:rsidRDefault="007A6ADB" w:rsidP="00287BEB">
      <w:pPr>
        <w:pStyle w:val="PL"/>
        <w:spacing w:line="0" w:lineRule="atLeast"/>
        <w:rPr>
          <w:snapToGrid w:val="0"/>
          <w:lang w:eastAsia="zh-CN"/>
        </w:rPr>
      </w:pPr>
      <w:bookmarkStart w:id="300" w:name="_Hlk87374824"/>
      <w:ins w:id="301" w:author="Ericsson" w:date="2021-11-09T16:52:00Z">
        <w:r>
          <w:rPr>
            <w:snapToGrid w:val="0"/>
          </w:rPr>
          <w:t>ID id-servedCellSpecificInfoReq</w:t>
        </w:r>
        <w:r>
          <w:t>-NR</w:t>
        </w:r>
      </w:ins>
      <w:ins w:id="302" w:author="Ericsson" w:date="2021-11-09T17:05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 xml:space="preserve">ProtocolIE-ID ::= </w:t>
        </w:r>
        <w:r>
          <w:rPr>
            <w:snapToGrid w:val="0"/>
            <w:lang w:eastAsia="zh-CN"/>
          </w:rPr>
          <w:t>xxx</w:t>
        </w:r>
      </w:ins>
    </w:p>
    <w:bookmarkEnd w:id="300"/>
    <w:p w14:paraId="4599B11F" w14:textId="050A2842" w:rsidR="00287BEB" w:rsidRPr="00287BEB" w:rsidRDefault="00287BEB" w:rsidP="00C31332">
      <w:pPr>
        <w:pStyle w:val="PL"/>
        <w:spacing w:line="0" w:lineRule="atLeast"/>
        <w:rPr>
          <w:snapToGrid w:val="0"/>
          <w:lang w:eastAsia="zh-CN"/>
        </w:rPr>
      </w:pPr>
    </w:p>
    <w:p w14:paraId="13CF9BF7" w14:textId="77777777" w:rsidR="00C31332" w:rsidRPr="00FD0425" w:rsidRDefault="00C31332" w:rsidP="00C31332">
      <w:pPr>
        <w:pStyle w:val="PL"/>
        <w:rPr>
          <w:snapToGrid w:val="0"/>
        </w:rPr>
      </w:pPr>
    </w:p>
    <w:p w14:paraId="45781310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bookmarkStart w:id="303" w:name="OLE_LINK126"/>
      <w:bookmarkStart w:id="304" w:name="OLE_LINK127"/>
      <w:bookmarkStart w:id="305" w:name="OLE_LINK130"/>
      <w:r w:rsidRPr="00FD0425">
        <w:rPr>
          <w:noProof w:val="0"/>
          <w:snapToGrid w:val="0"/>
        </w:rPr>
        <w:t>-- ASN1STOP</w:t>
      </w:r>
    </w:p>
    <w:bookmarkEnd w:id="303"/>
    <w:bookmarkEnd w:id="304"/>
    <w:bookmarkEnd w:id="305"/>
    <w:p w14:paraId="2A802694" w14:textId="77777777" w:rsidR="00C31332" w:rsidRPr="00FD0425" w:rsidRDefault="00C31332" w:rsidP="00C31332">
      <w:pPr>
        <w:pStyle w:val="PL"/>
      </w:pPr>
    </w:p>
    <w:p w14:paraId="719F56BD" w14:textId="77777777" w:rsidR="00C31332" w:rsidRDefault="00C31332" w:rsidP="00C31332">
      <w:pPr>
        <w:rPr>
          <w:rFonts w:ascii="Courier New" w:hAnsi="Courier New"/>
          <w:noProof/>
          <w:snapToGrid w:val="0"/>
          <w:sz w:val="16"/>
        </w:rPr>
      </w:pPr>
    </w:p>
    <w:p w14:paraId="30F52CC8" w14:textId="6A334276" w:rsidR="009D332F" w:rsidRDefault="009D332F" w:rsidP="00C97AFC">
      <w:pPr>
        <w:jc w:val="center"/>
        <w:rPr>
          <w:noProof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Changes End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sectPr w:rsidR="009D332F" w:rsidSect="00C87B0F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6773D8" w14:textId="77777777" w:rsidR="009A5E84" w:rsidRDefault="009A5E84">
      <w:r>
        <w:separator/>
      </w:r>
    </w:p>
  </w:endnote>
  <w:endnote w:type="continuationSeparator" w:id="0">
    <w:p w14:paraId="6E84FFEB" w14:textId="77777777" w:rsidR="009A5E84" w:rsidRDefault="009A5E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swiss"/>
    <w:pitch w:val="variable"/>
    <w:sig w:usb0="00000007" w:usb1="00000000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DE4936" w14:textId="77777777" w:rsidR="009A5E84" w:rsidRDefault="009A5E84">
      <w:r>
        <w:separator/>
      </w:r>
    </w:p>
  </w:footnote>
  <w:footnote w:type="continuationSeparator" w:id="0">
    <w:p w14:paraId="69260C9B" w14:textId="77777777" w:rsidR="009A5E84" w:rsidRDefault="009A5E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9A5E84" w:rsidRDefault="009A5E84" w:rsidP="00C3133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0B5E8E9E" w:rsidR="009A5E84" w:rsidRDefault="009A5E8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46789E3C" w:rsidR="009A5E84" w:rsidRDefault="009A5E8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32AB518E" w:rsidR="009A5E84" w:rsidRDefault="009A5E8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2"/>
  </w:num>
  <w:num w:numId="14">
    <w:abstractNumId w:val="13"/>
  </w:num>
  <w:num w:numId="15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5C07"/>
    <w:rsid w:val="00022E4A"/>
    <w:rsid w:val="00036260"/>
    <w:rsid w:val="000910F0"/>
    <w:rsid w:val="00091D20"/>
    <w:rsid w:val="000A6394"/>
    <w:rsid w:val="000B7FED"/>
    <w:rsid w:val="000C038A"/>
    <w:rsid w:val="000C6598"/>
    <w:rsid w:val="000D44B3"/>
    <w:rsid w:val="00145D43"/>
    <w:rsid w:val="00192C46"/>
    <w:rsid w:val="001A08B3"/>
    <w:rsid w:val="001A3D77"/>
    <w:rsid w:val="001A7B60"/>
    <w:rsid w:val="001B52F0"/>
    <w:rsid w:val="001B7A65"/>
    <w:rsid w:val="001E41F3"/>
    <w:rsid w:val="0020020F"/>
    <w:rsid w:val="0026004D"/>
    <w:rsid w:val="002640DD"/>
    <w:rsid w:val="00270122"/>
    <w:rsid w:val="00275D12"/>
    <w:rsid w:val="00277968"/>
    <w:rsid w:val="00284FEB"/>
    <w:rsid w:val="002860C4"/>
    <w:rsid w:val="00287BEB"/>
    <w:rsid w:val="002B5741"/>
    <w:rsid w:val="002E0490"/>
    <w:rsid w:val="002E472E"/>
    <w:rsid w:val="00305409"/>
    <w:rsid w:val="003609EF"/>
    <w:rsid w:val="0036133D"/>
    <w:rsid w:val="0036231A"/>
    <w:rsid w:val="0036318C"/>
    <w:rsid w:val="00374DD4"/>
    <w:rsid w:val="00392FE3"/>
    <w:rsid w:val="003E1A36"/>
    <w:rsid w:val="00404B8D"/>
    <w:rsid w:val="00410371"/>
    <w:rsid w:val="004242F1"/>
    <w:rsid w:val="004251E3"/>
    <w:rsid w:val="004311FA"/>
    <w:rsid w:val="0048772D"/>
    <w:rsid w:val="00491A5B"/>
    <w:rsid w:val="004B75B7"/>
    <w:rsid w:val="0051580D"/>
    <w:rsid w:val="00547111"/>
    <w:rsid w:val="00592D74"/>
    <w:rsid w:val="005C1F9E"/>
    <w:rsid w:val="005E00BC"/>
    <w:rsid w:val="005E2C44"/>
    <w:rsid w:val="005F7320"/>
    <w:rsid w:val="006033C9"/>
    <w:rsid w:val="006120FB"/>
    <w:rsid w:val="00621188"/>
    <w:rsid w:val="006257ED"/>
    <w:rsid w:val="00656C9C"/>
    <w:rsid w:val="00665C47"/>
    <w:rsid w:val="00673C07"/>
    <w:rsid w:val="00695808"/>
    <w:rsid w:val="006B46FB"/>
    <w:rsid w:val="006E21FB"/>
    <w:rsid w:val="006F2274"/>
    <w:rsid w:val="00792342"/>
    <w:rsid w:val="007977A8"/>
    <w:rsid w:val="007A536E"/>
    <w:rsid w:val="007A5E8F"/>
    <w:rsid w:val="007A6ADB"/>
    <w:rsid w:val="007B512A"/>
    <w:rsid w:val="007C1476"/>
    <w:rsid w:val="007C2097"/>
    <w:rsid w:val="007D6A07"/>
    <w:rsid w:val="007F7259"/>
    <w:rsid w:val="008040A8"/>
    <w:rsid w:val="008270DE"/>
    <w:rsid w:val="008279FA"/>
    <w:rsid w:val="008626E7"/>
    <w:rsid w:val="008643B1"/>
    <w:rsid w:val="00870EE7"/>
    <w:rsid w:val="008863B9"/>
    <w:rsid w:val="008A45A6"/>
    <w:rsid w:val="008D52AE"/>
    <w:rsid w:val="008F3789"/>
    <w:rsid w:val="008F686C"/>
    <w:rsid w:val="009148DE"/>
    <w:rsid w:val="00941E30"/>
    <w:rsid w:val="00947D5C"/>
    <w:rsid w:val="009777D9"/>
    <w:rsid w:val="00991B88"/>
    <w:rsid w:val="009A5753"/>
    <w:rsid w:val="009A579D"/>
    <w:rsid w:val="009A5E84"/>
    <w:rsid w:val="009D332F"/>
    <w:rsid w:val="009D5A98"/>
    <w:rsid w:val="009E3297"/>
    <w:rsid w:val="009F734F"/>
    <w:rsid w:val="00A113D9"/>
    <w:rsid w:val="00A246B6"/>
    <w:rsid w:val="00A47E70"/>
    <w:rsid w:val="00A50CF0"/>
    <w:rsid w:val="00A553D4"/>
    <w:rsid w:val="00A7671C"/>
    <w:rsid w:val="00A92CA9"/>
    <w:rsid w:val="00AA2CBC"/>
    <w:rsid w:val="00AC5820"/>
    <w:rsid w:val="00AD1CD8"/>
    <w:rsid w:val="00B258BB"/>
    <w:rsid w:val="00B40EE2"/>
    <w:rsid w:val="00B567D6"/>
    <w:rsid w:val="00B67B97"/>
    <w:rsid w:val="00B84F3F"/>
    <w:rsid w:val="00B968C8"/>
    <w:rsid w:val="00B9738E"/>
    <w:rsid w:val="00BA3EC5"/>
    <w:rsid w:val="00BA51D9"/>
    <w:rsid w:val="00BB5DFC"/>
    <w:rsid w:val="00BD279D"/>
    <w:rsid w:val="00BD6BB8"/>
    <w:rsid w:val="00BD6E54"/>
    <w:rsid w:val="00BF39E7"/>
    <w:rsid w:val="00C31332"/>
    <w:rsid w:val="00C66BA2"/>
    <w:rsid w:val="00C87B0F"/>
    <w:rsid w:val="00C91F0C"/>
    <w:rsid w:val="00C95985"/>
    <w:rsid w:val="00C97AFC"/>
    <w:rsid w:val="00CB5315"/>
    <w:rsid w:val="00CC0A7D"/>
    <w:rsid w:val="00CC5026"/>
    <w:rsid w:val="00CC68D0"/>
    <w:rsid w:val="00D00E2B"/>
    <w:rsid w:val="00D03F9A"/>
    <w:rsid w:val="00D06D51"/>
    <w:rsid w:val="00D24991"/>
    <w:rsid w:val="00D50255"/>
    <w:rsid w:val="00D66520"/>
    <w:rsid w:val="00DE34CF"/>
    <w:rsid w:val="00DE73CC"/>
    <w:rsid w:val="00DF1282"/>
    <w:rsid w:val="00E0681C"/>
    <w:rsid w:val="00E13F3D"/>
    <w:rsid w:val="00E34898"/>
    <w:rsid w:val="00E72666"/>
    <w:rsid w:val="00E835B9"/>
    <w:rsid w:val="00E959F6"/>
    <w:rsid w:val="00EB09B7"/>
    <w:rsid w:val="00EC02A5"/>
    <w:rsid w:val="00EE7D7C"/>
    <w:rsid w:val="00F0223D"/>
    <w:rsid w:val="00F25D98"/>
    <w:rsid w:val="00F300FB"/>
    <w:rsid w:val="00F95A54"/>
    <w:rsid w:val="00F963D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B84F3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84F3F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B84F3F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qFormat/>
    <w:rsid w:val="00B84F3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84F3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B84F3F"/>
    <w:rPr>
      <w:rFonts w:ascii="Arial" w:hAnsi="Arial"/>
      <w:b/>
      <w:lang w:val="en-GB" w:eastAsia="en-US"/>
    </w:rPr>
  </w:style>
  <w:style w:type="character" w:customStyle="1" w:styleId="msoins0">
    <w:name w:val="msoins"/>
    <w:rsid w:val="00B84F3F"/>
  </w:style>
  <w:style w:type="character" w:customStyle="1" w:styleId="Heading3Char">
    <w:name w:val="Heading 3 Char"/>
    <w:aliases w:val="Underrubrik2 Char,H3 Char"/>
    <w:link w:val="Heading3"/>
    <w:rsid w:val="00B84F3F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B84F3F"/>
    <w:rPr>
      <w:rFonts w:ascii="Arial" w:hAnsi="Arial"/>
      <w:lang w:val="en-GB" w:eastAsia="en-US"/>
    </w:rPr>
  </w:style>
  <w:style w:type="character" w:customStyle="1" w:styleId="FooterChar">
    <w:name w:val="Footer Char"/>
    <w:link w:val="Footer"/>
    <w:rsid w:val="00B84F3F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B84F3F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B84F3F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B84F3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B84F3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B84F3F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B84F3F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B84F3F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B84F3F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B84F3F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B84F3F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B84F3F"/>
    <w:rPr>
      <w:color w:val="2B579A"/>
      <w:shd w:val="clear" w:color="auto" w:fill="E6E6E6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B84F3F"/>
    <w:rPr>
      <w:rFonts w:ascii="Arial" w:hAnsi="Arial"/>
      <w:b/>
      <w:noProof/>
      <w:sz w:val="18"/>
      <w:lang w:val="en-GB" w:eastAsia="en-US"/>
    </w:rPr>
  </w:style>
  <w:style w:type="character" w:customStyle="1" w:styleId="FootnoteTextChar">
    <w:name w:val="Footnote Text Char"/>
    <w:link w:val="FootnoteText"/>
    <w:rsid w:val="00B84F3F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B84F3F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sid w:val="00B84F3F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B84F3F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B84F3F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rsid w:val="00B84F3F"/>
    <w:pPr>
      <w:jc w:val="center"/>
    </w:pPr>
    <w:rPr>
      <w:color w:val="FF0000"/>
    </w:rPr>
  </w:style>
  <w:style w:type="character" w:customStyle="1" w:styleId="B1Char1">
    <w:name w:val="B1 Char1"/>
    <w:rsid w:val="00B84F3F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B84F3F"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B84F3F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B84F3F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B84F3F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B84F3F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B84F3F"/>
    <w:rPr>
      <w:rFonts w:ascii="Arial" w:hAnsi="Arial"/>
      <w:sz w:val="36"/>
      <w:lang w:val="en-GB" w:eastAsia="en-US"/>
    </w:rPr>
  </w:style>
  <w:style w:type="character" w:customStyle="1" w:styleId="B1Zchn">
    <w:name w:val="B1 Zchn"/>
    <w:rsid w:val="00B84F3F"/>
    <w:rPr>
      <w:rFonts w:ascii="Times New Roman" w:eastAsia="Times New Roman" w:hAnsi="Times New Roman" w:cs="Times New Roman"/>
      <w:sz w:val="20"/>
      <w:szCs w:val="20"/>
    </w:rPr>
  </w:style>
  <w:style w:type="character" w:customStyle="1" w:styleId="TFZchn">
    <w:name w:val="TF Zchn"/>
    <w:rsid w:val="00B84F3F"/>
    <w:rPr>
      <w:rFonts w:ascii="Arial" w:hAnsi="Arial"/>
      <w:b/>
      <w:lang w:eastAsia="en-US"/>
    </w:rPr>
  </w:style>
  <w:style w:type="character" w:customStyle="1" w:styleId="EditorsNoteZchn">
    <w:name w:val="Editor's Note Zchn"/>
    <w:rsid w:val="00B84F3F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B84F3F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B84F3F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B84F3F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B84F3F"/>
    <w:rPr>
      <w:b/>
    </w:rPr>
  </w:style>
  <w:style w:type="character" w:customStyle="1" w:styleId="CRCoverPageZchn">
    <w:name w:val="CR Cover Page Zchn"/>
    <w:link w:val="CRCoverPage"/>
    <w:rsid w:val="00B84F3F"/>
    <w:rPr>
      <w:rFonts w:ascii="Arial" w:hAnsi="Arial"/>
      <w:lang w:val="en-GB" w:eastAsia="en-US"/>
    </w:rPr>
  </w:style>
  <w:style w:type="paragraph" w:customStyle="1" w:styleId="TALLeft1">
    <w:name w:val="TAL + Left:  1"/>
    <w:aliases w:val="00 cm"/>
    <w:basedOn w:val="TAL"/>
    <w:link w:val="TALLeft100cmCharChar"/>
    <w:rsid w:val="00B84F3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B84F3F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B84F3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rsid w:val="00B84F3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">
    <w:name w:val="a"/>
    <w:basedOn w:val="CRCoverPage"/>
    <w:rsid w:val="00B84F3F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B84F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84F3F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B84F3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B84F3F"/>
    <w:rPr>
      <w:rFonts w:ascii="Arial" w:hAnsi="Arial"/>
      <w:b/>
      <w:lang w:val="en-GB" w:eastAsia="ko-KR"/>
    </w:rPr>
  </w:style>
  <w:style w:type="paragraph" w:styleId="ListParagraph">
    <w:name w:val="List Paragraph"/>
    <w:basedOn w:val="Normal"/>
    <w:uiPriority w:val="34"/>
    <w:qFormat/>
    <w:rsid w:val="00B84F3F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B84F3F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845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6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87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7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3857C3-DBC7-4BFD-9C56-9C6D30F79C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4</TotalTime>
  <Pages>16</Pages>
  <Words>4931</Words>
  <Characters>31562</Characters>
  <Application>Microsoft Office Word</Application>
  <DocSecurity>0</DocSecurity>
  <Lines>263</Lines>
  <Paragraphs>7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42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3</cp:revision>
  <cp:lastPrinted>1899-12-31T23:00:00Z</cp:lastPrinted>
  <dcterms:created xsi:type="dcterms:W3CDTF">2021-11-09T16:09:00Z</dcterms:created>
  <dcterms:modified xsi:type="dcterms:W3CDTF">2021-11-09T1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8msIFV66tNAqDMinw4Hld9VPKv18MlCmvFDitRXQeHOc5Ejes5O4O0466cC7ckxaxgPD0kGB
Vw/PE8uV76AUcw04ZJf4rkT7VnyOTfwRseepWk4EeSnmWGBxpo2WGQRB8goy3rSo7SZfLy4a
Z22XGPlmVTQ5GOn5vsgmwDBZssSc2Sy6NvXfCb/oW4K44znC/3WFlwylROmUonoJmOyRMu9A
A1UeGKDiaf5iihEtCs</vt:lpwstr>
  </property>
  <property fmtid="{D5CDD505-2E9C-101B-9397-08002B2CF9AE}" pid="22" name="_2015_ms_pID_7253431">
    <vt:lpwstr>AHHBio97snKfNWOYRvXOFk7kHRrLpdmj0Wae/W+FROjkGDvS7KCeQ1
qc0pSU3D7kIbS7p6+W2oe6+9ylXhyE5/7iBrsO7vwgEZ97bfMs2LsxZQLmO/wF7P0kAmB3B/
uroaTr4NdDmOz+Iyi71CHGP2XAV9gvmOALYlk3TjjX2TPNTOHi7xvBak5OBY69Ih1zduVbl3
bf5Qdr1eknBL9Kvzv9w2Er3l1UFHjRX5It2P</vt:lpwstr>
  </property>
  <property fmtid="{D5CDD505-2E9C-101B-9397-08002B2CF9AE}" pid="23" name="_2015_ms_pID_7253432">
    <vt:lpwstr>QZNC4SPglH4bqov2I/hIzzA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4817835</vt:lpwstr>
  </property>
</Properties>
</file>